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00A80C61" w:rsidRDefault="00DD3AC2" w14:paraId="6E0CE805" w14:textId="5023C10D">
      <w:r>
        <w:rPr>
          <w:rFonts w:hint="eastAsia"/>
        </w:rPr>
        <w:t>第一部分 自</w:t>
      </w:r>
      <w:proofErr w:type="gramStart"/>
      <w:r>
        <w:rPr>
          <w:rFonts w:hint="eastAsia"/>
        </w:rPr>
        <w:t>研</w:t>
      </w:r>
      <w:proofErr w:type="gramEnd"/>
      <w:r>
        <w:rPr>
          <w:rFonts w:hint="eastAsia"/>
        </w:rPr>
        <w:t>Mini-PC主板</w:t>
      </w:r>
    </w:p>
    <w:p w:rsidR="00DD3AC2" w:rsidP="003A25AD" w:rsidRDefault="00E07DC3" w14:paraId="06B1E0E0" w14:textId="6CC899FA">
      <w:pPr>
        <w:pStyle w:val="a3"/>
        <w:numPr>
          <w:ilvl w:val="0"/>
          <w:numId w:val="1"/>
        </w:numPr>
        <w:ind w:firstLineChars="0"/>
      </w:pPr>
      <w:r>
        <w:rPr>
          <w:rFonts w:hint="eastAsia"/>
        </w:rPr>
        <w:t>运算平台选型</w:t>
      </w:r>
    </w:p>
    <w:p w:rsidR="00E07DC3" w:rsidP="00E07DC3" w:rsidRDefault="00E07DC3" w14:paraId="66C808A6" w14:textId="2A034DFD">
      <w:pPr>
        <w:pStyle w:val="a3"/>
        <w:ind w:left="360" w:firstLine="0" w:firstLineChars="0"/>
      </w:pPr>
      <w:r>
        <w:rPr>
          <w:rFonts w:hint="eastAsia"/>
        </w:rPr>
        <w:t>我们的目标是在保证运算平台</w:t>
      </w:r>
      <w:proofErr w:type="gramStart"/>
      <w:r>
        <w:rPr>
          <w:rFonts w:hint="eastAsia"/>
        </w:rPr>
        <w:t>的算力的</w:t>
      </w:r>
      <w:proofErr w:type="gramEnd"/>
      <w:r>
        <w:rPr>
          <w:rFonts w:hint="eastAsia"/>
        </w:rPr>
        <w:t>基础上，尽可能减小运算平台的体积和重量，在此基础上尽可能降低</w:t>
      </w:r>
      <w:r w:rsidR="007F3AEC">
        <w:rPr>
          <w:rFonts w:hint="eastAsia"/>
        </w:rPr>
        <w:t>成本</w:t>
      </w:r>
      <w:r>
        <w:rPr>
          <w:rFonts w:hint="eastAsia"/>
        </w:rPr>
        <w:t>。</w:t>
      </w:r>
    </w:p>
    <w:p w:rsidR="007F3AEC" w:rsidP="00E07DC3" w:rsidRDefault="007F3AEC" w14:paraId="5BD3A6CB" w14:textId="4C3E8B25">
      <w:pPr>
        <w:pStyle w:val="a3"/>
        <w:ind w:left="360" w:firstLine="0" w:firstLineChars="0"/>
      </w:pPr>
      <w:r>
        <w:rPr>
          <w:rFonts w:hint="eastAsia"/>
        </w:rPr>
        <w:t>对比大部分队伍常用的Intel</w:t>
      </w:r>
      <w:r>
        <w:t xml:space="preserve"> </w:t>
      </w:r>
      <w:r>
        <w:rPr>
          <w:rFonts w:hint="eastAsia"/>
        </w:rPr>
        <w:t>NUC</w:t>
      </w:r>
      <w:proofErr w:type="gramStart"/>
      <w:r>
        <w:rPr>
          <w:rFonts w:hint="eastAsia"/>
        </w:rPr>
        <w:t>和大疆</w:t>
      </w:r>
      <w:r w:rsidR="00665F2F">
        <w:rPr>
          <w:rFonts w:hint="eastAsia"/>
        </w:rPr>
        <w:t>妙算</w:t>
      </w:r>
      <w:proofErr w:type="gramEnd"/>
      <w:r w:rsidR="00665F2F">
        <w:rPr>
          <w:rFonts w:hint="eastAsia"/>
        </w:rPr>
        <w:t>2代，</w:t>
      </w:r>
      <w:r w:rsidR="003C49A7">
        <w:rPr>
          <w:rFonts w:hint="eastAsia"/>
        </w:rPr>
        <w:t>我们认为要满足视觉的</w:t>
      </w:r>
      <w:r w:rsidR="005972DE">
        <w:rPr>
          <w:rFonts w:hint="eastAsia"/>
        </w:rPr>
        <w:t>需求，运算平台</w:t>
      </w:r>
      <w:r w:rsidR="003C49A7">
        <w:rPr>
          <w:rFonts w:hint="eastAsia"/>
        </w:rPr>
        <w:t>需要</w:t>
      </w:r>
      <w:r w:rsidR="005972DE">
        <w:rPr>
          <w:rFonts w:hint="eastAsia"/>
        </w:rPr>
        <w:t>至少</w:t>
      </w:r>
      <w:r w:rsidR="003C49A7">
        <w:rPr>
          <w:rFonts w:hint="eastAsia"/>
        </w:rPr>
        <w:t>满足</w:t>
      </w:r>
      <w:r w:rsidR="00C3360F">
        <w:rPr>
          <w:rFonts w:hint="eastAsia"/>
        </w:rPr>
        <w:t>以下要求：</w:t>
      </w:r>
    </w:p>
    <w:p w:rsidR="00C3360F" w:rsidP="00C3360F" w:rsidRDefault="00C3360F" w14:paraId="43E5AF15" w14:textId="11829D6B">
      <w:pPr>
        <w:pStyle w:val="a3"/>
        <w:numPr>
          <w:ilvl w:val="0"/>
          <w:numId w:val="2"/>
        </w:numPr>
        <w:ind w:firstLineChars="0"/>
      </w:pPr>
      <w:r>
        <w:rPr>
          <w:rFonts w:hint="eastAsia"/>
        </w:rPr>
        <w:t>具有较强的CPU</w:t>
      </w:r>
      <w:proofErr w:type="gramStart"/>
      <w:r>
        <w:rPr>
          <w:rFonts w:hint="eastAsia"/>
        </w:rPr>
        <w:t>算力或者</w:t>
      </w:r>
      <w:proofErr w:type="gramEnd"/>
      <w:r>
        <w:rPr>
          <w:rFonts w:hint="eastAsia"/>
        </w:rPr>
        <w:t>GPU算力；</w:t>
      </w:r>
    </w:p>
    <w:p w:rsidR="00C3360F" w:rsidP="00C3360F" w:rsidRDefault="006D511E" w14:paraId="5ADDD588" w14:textId="6EA9D735">
      <w:pPr>
        <w:pStyle w:val="a3"/>
        <w:numPr>
          <w:ilvl w:val="0"/>
          <w:numId w:val="2"/>
        </w:numPr>
        <w:ind w:firstLineChars="0"/>
      </w:pPr>
      <w:r>
        <w:rPr>
          <w:rFonts w:hint="eastAsia"/>
        </w:rPr>
        <w:t>具有至少4GB内存（CPU、GPU合计）；</w:t>
      </w:r>
    </w:p>
    <w:p w:rsidR="005972DE" w:rsidP="00C3360F" w:rsidRDefault="005972DE" w14:paraId="04B20B69" w14:textId="74246962">
      <w:pPr>
        <w:pStyle w:val="a3"/>
        <w:numPr>
          <w:ilvl w:val="0"/>
          <w:numId w:val="2"/>
        </w:numPr>
        <w:ind w:firstLineChars="0"/>
      </w:pPr>
      <w:r>
        <w:rPr>
          <w:rFonts w:hint="eastAsia"/>
        </w:rPr>
        <w:t>具有至少1个USB</w:t>
      </w:r>
      <w:r>
        <w:t>3.0</w:t>
      </w:r>
      <w:r>
        <w:rPr>
          <w:rFonts w:hint="eastAsia"/>
        </w:rPr>
        <w:t>接口</w:t>
      </w:r>
      <w:r w:rsidR="00437731">
        <w:rPr>
          <w:rFonts w:hint="eastAsia"/>
        </w:rPr>
        <w:t>和至少一个额外的USB</w:t>
      </w:r>
      <w:r w:rsidR="00437731">
        <w:t>2.0</w:t>
      </w:r>
      <w:r w:rsidR="00437731">
        <w:rPr>
          <w:rFonts w:hint="eastAsia"/>
        </w:rPr>
        <w:t>接口；</w:t>
      </w:r>
    </w:p>
    <w:p w:rsidR="00437731" w:rsidP="00C3360F" w:rsidRDefault="003F76F2" w14:paraId="33EBC705" w14:textId="014CB00C">
      <w:pPr>
        <w:pStyle w:val="a3"/>
        <w:numPr>
          <w:ilvl w:val="0"/>
          <w:numId w:val="2"/>
        </w:numPr>
        <w:ind w:firstLineChars="0"/>
      </w:pPr>
      <w:r>
        <w:rPr>
          <w:rFonts w:hint="eastAsia"/>
        </w:rPr>
        <w:t>至少3</w:t>
      </w:r>
      <w:r>
        <w:t>2</w:t>
      </w:r>
      <w:r>
        <w:rPr>
          <w:rFonts w:hint="eastAsia"/>
        </w:rPr>
        <w:t>GB的任意类型的存储空间，存储的接口速度至少为USB</w:t>
      </w:r>
      <w:r>
        <w:t>2.0</w:t>
      </w:r>
      <w:r w:rsidR="00455A4A">
        <w:rPr>
          <w:rFonts w:hint="eastAsia"/>
        </w:rPr>
        <w:t>；</w:t>
      </w:r>
    </w:p>
    <w:p w:rsidR="00455A4A" w:rsidP="00C3360F" w:rsidRDefault="00455A4A" w14:paraId="031FC9BB" w14:textId="456D84AA">
      <w:pPr>
        <w:pStyle w:val="a3"/>
        <w:numPr>
          <w:ilvl w:val="0"/>
          <w:numId w:val="2"/>
        </w:numPr>
        <w:ind w:firstLineChars="0"/>
      </w:pPr>
      <w:r>
        <w:rPr>
          <w:rFonts w:hint="eastAsia"/>
        </w:rPr>
        <w:t>至少一个HDMI或者DP显示接口。</w:t>
      </w:r>
    </w:p>
    <w:p w:rsidR="00AE4D57" w:rsidP="00AE4D57" w:rsidRDefault="00AE4D57" w14:paraId="377BC7B7" w14:textId="2A9C196F">
      <w:pPr>
        <w:ind w:left="360"/>
      </w:pPr>
      <w:r>
        <w:rPr>
          <w:rFonts w:hint="eastAsia"/>
        </w:rPr>
        <w:t>为了方便视觉调试，运算平台最好有以下额外功能：</w:t>
      </w:r>
    </w:p>
    <w:p w:rsidR="00E528FA" w:rsidP="00AE4D57" w:rsidRDefault="00E528FA" w14:paraId="1ED9A797" w14:textId="77777777">
      <w:pPr>
        <w:pStyle w:val="a3"/>
        <w:numPr>
          <w:ilvl w:val="0"/>
          <w:numId w:val="3"/>
        </w:numPr>
        <w:ind w:firstLineChars="0"/>
      </w:pPr>
      <w:r>
        <w:rPr>
          <w:rFonts w:hint="eastAsia"/>
        </w:rPr>
        <w:t>具有一个有线网口（RJ</w:t>
      </w:r>
      <w:r>
        <w:t>45</w:t>
      </w:r>
      <w:r>
        <w:rPr>
          <w:rFonts w:hint="eastAsia"/>
        </w:rPr>
        <w:t>）。这样可以连接千兆网线接口的工业相机。</w:t>
      </w:r>
    </w:p>
    <w:p w:rsidR="00AE4D57" w:rsidP="00E528FA" w:rsidRDefault="00E528FA" w14:paraId="41888314" w14:textId="0C9F9669">
      <w:pPr>
        <w:pStyle w:val="a3"/>
        <w:ind w:left="720" w:firstLine="0" w:firstLineChars="0"/>
      </w:pPr>
      <w:r>
        <w:rPr>
          <w:rFonts w:hint="eastAsia"/>
        </w:rPr>
        <w:t>千兆网络工业相机对比USB</w:t>
      </w:r>
      <w:r>
        <w:t>3.0</w:t>
      </w:r>
      <w:r>
        <w:rPr>
          <w:rFonts w:hint="eastAsia"/>
        </w:rPr>
        <w:t>工业相机，</w:t>
      </w:r>
      <w:r w:rsidR="001976A3">
        <w:rPr>
          <w:rFonts w:hint="eastAsia"/>
        </w:rPr>
        <w:t>其数据传输速率相对更低（1</w:t>
      </w:r>
      <w:r w:rsidR="001976A3">
        <w:t>000mbps</w:t>
      </w:r>
      <w:r w:rsidR="001976A3">
        <w:rPr>
          <w:rFonts w:hint="eastAsia"/>
        </w:rPr>
        <w:t>相对5</w:t>
      </w:r>
      <w:r w:rsidR="001976A3">
        <w:t>000mbps</w:t>
      </w:r>
      <w:r w:rsidR="001976A3">
        <w:rPr>
          <w:rFonts w:hint="eastAsia"/>
        </w:rPr>
        <w:t>）</w:t>
      </w:r>
      <w:r w:rsidR="00FD0397">
        <w:rPr>
          <w:rFonts w:hint="eastAsia"/>
        </w:rPr>
        <w:t>，导致相机的</w:t>
      </w:r>
      <w:proofErr w:type="gramStart"/>
      <w:r w:rsidR="00FD0397">
        <w:rPr>
          <w:rFonts w:hint="eastAsia"/>
        </w:rPr>
        <w:t>捕获帧率较低</w:t>
      </w:r>
      <w:proofErr w:type="gramEnd"/>
      <w:r w:rsidR="00FD0397">
        <w:rPr>
          <w:rFonts w:hint="eastAsia"/>
        </w:rPr>
        <w:t>。但是即使是千兆网络的速率，仍然能够满足1</w:t>
      </w:r>
      <w:r w:rsidR="00FD0397">
        <w:t>280</w:t>
      </w:r>
      <w:r w:rsidR="00FD0397">
        <w:rPr>
          <w:rFonts w:hint="eastAsia"/>
        </w:rPr>
        <w:t>*</w:t>
      </w:r>
      <w:r w:rsidR="00FD0397">
        <w:t>1024</w:t>
      </w:r>
      <w:r w:rsidR="00D06CDC">
        <w:rPr>
          <w:rFonts w:hint="eastAsia"/>
        </w:rPr>
        <w:t>分辨率9</w:t>
      </w:r>
      <w:r w:rsidR="00D06CDC">
        <w:t>0fps</w:t>
      </w:r>
      <w:r w:rsidR="00D06CDC">
        <w:rPr>
          <w:rFonts w:hint="eastAsia"/>
        </w:rPr>
        <w:t>传输，或者8</w:t>
      </w:r>
      <w:r w:rsidR="00D06CDC">
        <w:t>00</w:t>
      </w:r>
      <w:r w:rsidR="00D06CDC">
        <w:rPr>
          <w:rFonts w:hint="eastAsia"/>
        </w:rPr>
        <w:t>*</w:t>
      </w:r>
      <w:r w:rsidR="00D06CDC">
        <w:t>600</w:t>
      </w:r>
      <w:r w:rsidR="00D06CDC">
        <w:rPr>
          <w:rFonts w:hint="eastAsia"/>
        </w:rPr>
        <w:t>分辨率</w:t>
      </w:r>
      <w:r w:rsidR="003B3222">
        <w:rPr>
          <w:rFonts w:hint="eastAsia"/>
        </w:rPr>
        <w:t>2</w:t>
      </w:r>
      <w:r w:rsidR="003B3222">
        <w:t>00</w:t>
      </w:r>
      <w:r w:rsidR="003B3222">
        <w:rPr>
          <w:rFonts w:hint="eastAsia"/>
        </w:rPr>
        <w:t>fps传输</w:t>
      </w:r>
      <w:r w:rsidR="00294503">
        <w:rPr>
          <w:rFonts w:hint="eastAsia"/>
        </w:rPr>
        <w:t>。这样的速率已经能满足视觉算法的要求。</w:t>
      </w:r>
    </w:p>
    <w:p w:rsidR="00294503" w:rsidP="00E528FA" w:rsidRDefault="00294503" w14:paraId="6159FA0F" w14:textId="1D73D74E">
      <w:pPr>
        <w:pStyle w:val="a3"/>
        <w:ind w:left="720" w:firstLine="0" w:firstLineChars="0"/>
      </w:pPr>
      <w:r>
        <w:rPr>
          <w:rFonts w:hint="eastAsia"/>
        </w:rPr>
        <w:t>千兆网络工业相机的另一个优势是千兆网络能</w:t>
      </w:r>
      <w:r w:rsidR="00E77E36">
        <w:rPr>
          <w:rFonts w:hint="eastAsia"/>
        </w:rPr>
        <w:t>直接</w:t>
      </w:r>
      <w:r>
        <w:rPr>
          <w:rFonts w:hint="eastAsia"/>
        </w:rPr>
        <w:t>通过滑环</w:t>
      </w:r>
      <w:r w:rsidR="00E77E36">
        <w:rPr>
          <w:rFonts w:hint="eastAsia"/>
        </w:rPr>
        <w:t>，而USB</w:t>
      </w:r>
      <w:r w:rsidR="00E77E36">
        <w:t>3.0</w:t>
      </w:r>
      <w:r w:rsidR="00E77E36">
        <w:rPr>
          <w:rFonts w:hint="eastAsia"/>
        </w:rPr>
        <w:t>则必须先转换成光纤接口才能通过滑环。这使得千兆网络滑环的成本相对USB</w:t>
      </w:r>
      <w:r w:rsidR="00E77E36">
        <w:t>3.0</w:t>
      </w:r>
      <w:r w:rsidR="00E77E36">
        <w:rPr>
          <w:rFonts w:hint="eastAsia"/>
        </w:rPr>
        <w:t>滑环更低</w:t>
      </w:r>
      <w:r w:rsidR="00083895">
        <w:rPr>
          <w:rFonts w:hint="eastAsia"/>
        </w:rPr>
        <w:t>（8</w:t>
      </w:r>
      <w:r w:rsidR="00083895">
        <w:t>00</w:t>
      </w:r>
      <w:r w:rsidR="00BA3D04">
        <w:rPr>
          <w:rFonts w:hint="eastAsia"/>
        </w:rPr>
        <w:t>元对比超过2</w:t>
      </w:r>
      <w:r w:rsidR="00BA3D04">
        <w:t>000</w:t>
      </w:r>
      <w:r w:rsidR="00BA3D04">
        <w:rPr>
          <w:rFonts w:hint="eastAsia"/>
        </w:rPr>
        <w:t>元</w:t>
      </w:r>
      <w:r w:rsidR="00083895">
        <w:rPr>
          <w:rFonts w:hint="eastAsia"/>
        </w:rPr>
        <w:t>）。这样千兆网络工业相机能够相对运算平台</w:t>
      </w:r>
      <w:r w:rsidR="00BA3D04">
        <w:rPr>
          <w:rFonts w:hint="eastAsia"/>
        </w:rPr>
        <w:t>进行3</w:t>
      </w:r>
      <w:r w:rsidR="00BA3D04">
        <w:t>60</w:t>
      </w:r>
      <w:r w:rsidR="00BA3D04">
        <w:rPr>
          <w:rFonts w:hint="eastAsia"/>
        </w:rPr>
        <w:t>度多圈转动</w:t>
      </w:r>
      <w:r w:rsidR="00E77E36">
        <w:rPr>
          <w:rFonts w:hint="eastAsia"/>
        </w:rPr>
        <w:t>。</w:t>
      </w:r>
      <w:r w:rsidR="00BA3D04">
        <w:rPr>
          <w:rFonts w:hint="eastAsia"/>
        </w:rPr>
        <w:t>我们在哨兵下云台上实装了千兆网络工业相机</w:t>
      </w:r>
      <w:r w:rsidR="00EA3397">
        <w:rPr>
          <w:rFonts w:hint="eastAsia"/>
        </w:rPr>
        <w:t>和千兆网络滑环</w:t>
      </w:r>
      <w:r w:rsidR="00BA3D04">
        <w:rPr>
          <w:rFonts w:hint="eastAsia"/>
        </w:rPr>
        <w:t>，这样在运算平台布置在底盘上的同时</w:t>
      </w:r>
      <w:r w:rsidR="00EA3397">
        <w:rPr>
          <w:rFonts w:hint="eastAsia"/>
        </w:rPr>
        <w:t>，下云</w:t>
      </w:r>
      <w:proofErr w:type="gramStart"/>
      <w:r w:rsidR="00EA3397">
        <w:rPr>
          <w:rFonts w:hint="eastAsia"/>
        </w:rPr>
        <w:t>台能够</w:t>
      </w:r>
      <w:proofErr w:type="gramEnd"/>
      <w:r w:rsidR="00EA3397">
        <w:rPr>
          <w:rFonts w:hint="eastAsia"/>
        </w:rPr>
        <w:t>同时实现3</w:t>
      </w:r>
      <w:r w:rsidR="00EA3397">
        <w:t>60</w:t>
      </w:r>
      <w:r w:rsidR="00EA3397">
        <w:rPr>
          <w:rFonts w:hint="eastAsia"/>
        </w:rPr>
        <w:t>度连续旋转，并且视觉识别性能不会有</w:t>
      </w:r>
      <w:r w:rsidR="00455A4A">
        <w:rPr>
          <w:rFonts w:hint="eastAsia"/>
        </w:rPr>
        <w:t>任何影响。</w:t>
      </w:r>
    </w:p>
    <w:p w:rsidR="00455A4A" w:rsidP="00455A4A" w:rsidRDefault="00455A4A" w14:paraId="00177FDD" w14:textId="6945A2EC">
      <w:pPr>
        <w:pStyle w:val="a3"/>
        <w:numPr>
          <w:ilvl w:val="0"/>
          <w:numId w:val="3"/>
        </w:numPr>
        <w:ind w:firstLineChars="0"/>
      </w:pPr>
      <w:r>
        <w:rPr>
          <w:rFonts w:hint="eastAsia"/>
        </w:rPr>
        <w:t>具有一块无线网卡。无线网卡虽然规则中声明上场时必须设置为禁用，但是在视觉平时的调试中却能提供很大的便利</w:t>
      </w:r>
      <w:r w:rsidR="004A33E0">
        <w:rPr>
          <w:rFonts w:hint="eastAsia"/>
        </w:rPr>
        <w:t>，让我们能实现远程无线调试视觉代码</w:t>
      </w:r>
      <w:r>
        <w:rPr>
          <w:rFonts w:hint="eastAsia"/>
        </w:rPr>
        <w:t>。</w:t>
      </w:r>
    </w:p>
    <w:p w:rsidR="004A33E0" w:rsidP="00455A4A" w:rsidRDefault="004A33E0" w14:paraId="2F881A1E" w14:textId="4609D7DD">
      <w:pPr>
        <w:pStyle w:val="a3"/>
        <w:numPr>
          <w:ilvl w:val="0"/>
          <w:numId w:val="3"/>
        </w:numPr>
        <w:ind w:firstLineChars="0"/>
      </w:pPr>
      <w:r>
        <w:rPr>
          <w:rFonts w:hint="eastAsia"/>
        </w:rPr>
        <w:t>具有一个额外的全功能带PD供电协议，有显示输出功能的USB</w:t>
      </w:r>
      <w:r>
        <w:t xml:space="preserve"> </w:t>
      </w:r>
      <w:r>
        <w:rPr>
          <w:rFonts w:hint="eastAsia"/>
        </w:rPr>
        <w:t>Type-C接口，速率至少为USB</w:t>
      </w:r>
      <w:r>
        <w:t>3.0</w:t>
      </w:r>
      <w:r>
        <w:rPr>
          <w:rFonts w:hint="eastAsia"/>
        </w:rPr>
        <w:t>。这样在有线调试时，视觉组可以使用一根全功能USB</w:t>
      </w:r>
      <w:r>
        <w:t xml:space="preserve"> </w:t>
      </w:r>
      <w:r>
        <w:rPr>
          <w:rFonts w:hint="eastAsia"/>
        </w:rPr>
        <w:t>Type-C</w:t>
      </w:r>
      <w:r w:rsidR="00133B46">
        <w:rPr>
          <w:rFonts w:hint="eastAsia"/>
        </w:rPr>
        <w:t>线连接至一个PD-HUB进行调试，这个HUB连接了显示器</w:t>
      </w:r>
      <w:r w:rsidR="001D35F8">
        <w:rPr>
          <w:rFonts w:hint="eastAsia"/>
        </w:rPr>
        <w:t>、</w:t>
      </w:r>
      <w:r w:rsidR="00133B46">
        <w:rPr>
          <w:rFonts w:hint="eastAsia"/>
        </w:rPr>
        <w:t>鼠标键盘</w:t>
      </w:r>
      <w:r w:rsidR="001D35F8">
        <w:rPr>
          <w:rFonts w:hint="eastAsia"/>
        </w:rPr>
        <w:t>以及无线网卡等，并且可以通过PD协议对运算平台供电。</w:t>
      </w:r>
      <w:r w:rsidR="00C649BA">
        <w:rPr>
          <w:rFonts w:hint="eastAsia"/>
        </w:rPr>
        <w:t>或者也可以采用</w:t>
      </w:r>
      <w:proofErr w:type="spellStart"/>
      <w:r w:rsidR="00C649BA">
        <w:rPr>
          <w:rFonts w:hint="eastAsia"/>
        </w:rPr>
        <w:t>NexDock</w:t>
      </w:r>
      <w:proofErr w:type="spellEnd"/>
      <w:r w:rsidR="00C649BA">
        <w:rPr>
          <w:rFonts w:hint="eastAsia"/>
        </w:rPr>
        <w:t>这类的类似笔记本电脑的</w:t>
      </w:r>
      <w:r w:rsidR="008D1F56">
        <w:rPr>
          <w:rFonts w:hint="eastAsia"/>
        </w:rPr>
        <w:t>拓展</w:t>
      </w:r>
      <w:proofErr w:type="gramStart"/>
      <w:r w:rsidR="008D1F56">
        <w:rPr>
          <w:rFonts w:hint="eastAsia"/>
        </w:rPr>
        <w:t>坞</w:t>
      </w:r>
      <w:proofErr w:type="gramEnd"/>
      <w:r w:rsidR="00C649BA">
        <w:rPr>
          <w:rFonts w:hint="eastAsia"/>
        </w:rPr>
        <w:t>进行调试</w:t>
      </w:r>
      <w:r w:rsidR="008D1F56">
        <w:rPr>
          <w:rFonts w:hint="eastAsia"/>
        </w:rPr>
        <w:t>。这样可以极大方便视觉的在线调试任务。</w:t>
      </w:r>
    </w:p>
    <w:p w:rsidR="008D1F56" w:rsidP="00455A4A" w:rsidRDefault="00123648" w14:paraId="02AB0DA9" w14:textId="6984D31E">
      <w:pPr>
        <w:pStyle w:val="a3"/>
        <w:numPr>
          <w:ilvl w:val="0"/>
          <w:numId w:val="3"/>
        </w:numPr>
        <w:ind w:firstLineChars="0"/>
      </w:pPr>
      <w:r>
        <w:rPr>
          <w:rFonts w:hint="eastAsia"/>
        </w:rPr>
        <w:t>具有至少1个硬件UART接口或者硬件CAN接口。这类硬件接口的性能通常比USB转UART或者USB转CAN的性能高</w:t>
      </w:r>
      <w:r w:rsidR="000F769A">
        <w:rPr>
          <w:rFonts w:hint="eastAsia"/>
        </w:rPr>
        <w:t>很多，稳定性也更好。</w:t>
      </w:r>
    </w:p>
    <w:p w:rsidR="000F769A" w:rsidP="00455A4A" w:rsidRDefault="000F769A" w14:paraId="27A420C8" w14:textId="04AAED21">
      <w:pPr>
        <w:pStyle w:val="a3"/>
        <w:numPr>
          <w:ilvl w:val="0"/>
          <w:numId w:val="3"/>
        </w:numPr>
        <w:ind w:firstLineChars="0"/>
      </w:pPr>
      <w:r>
        <w:rPr>
          <w:rFonts w:hint="eastAsia"/>
        </w:rPr>
        <w:t>具有上电自启动电路。</w:t>
      </w:r>
    </w:p>
    <w:p w:rsidR="00B932F1" w:rsidP="00B932F1" w:rsidRDefault="00B932F1" w14:paraId="2C57CCC7" w14:textId="0C8122D0">
      <w:pPr>
        <w:ind w:left="360"/>
      </w:pPr>
      <w:r>
        <w:rPr>
          <w:rFonts w:hint="eastAsia"/>
        </w:rPr>
        <w:t>综合以上因素，我们选择了NVIDIA</w:t>
      </w:r>
      <w:r w:rsidR="00585AC9">
        <w:t xml:space="preserve"> </w:t>
      </w:r>
      <w:r w:rsidR="00585AC9">
        <w:rPr>
          <w:rFonts w:hint="eastAsia"/>
        </w:rPr>
        <w:t>Jetson</w:t>
      </w:r>
      <w:r>
        <w:t xml:space="preserve"> </w:t>
      </w:r>
      <w:r w:rsidR="00585AC9">
        <w:t>Xavier</w:t>
      </w:r>
      <w:r>
        <w:t xml:space="preserve"> </w:t>
      </w:r>
      <w:r>
        <w:rPr>
          <w:rFonts w:hint="eastAsia"/>
        </w:rPr>
        <w:t>NX作为运算平台</w:t>
      </w:r>
      <w:r w:rsidR="000119E8">
        <w:rPr>
          <w:rFonts w:hint="eastAsia"/>
        </w:rPr>
        <w:t>（以下简称NX）</w:t>
      </w:r>
      <w:r>
        <w:rPr>
          <w:rFonts w:hint="eastAsia"/>
        </w:rPr>
        <w:t>。</w:t>
      </w:r>
      <w:r w:rsidR="000119E8">
        <w:rPr>
          <w:rFonts w:hint="eastAsia"/>
        </w:rPr>
        <w:t>NX</w:t>
      </w:r>
      <w:r w:rsidR="007B6856">
        <w:rPr>
          <w:rFonts w:hint="eastAsia"/>
        </w:rPr>
        <w:t>的TDP为1</w:t>
      </w:r>
      <w:r w:rsidR="007B6856">
        <w:t>5</w:t>
      </w:r>
      <w:r w:rsidR="007B6856">
        <w:rPr>
          <w:rFonts w:hint="eastAsia"/>
        </w:rPr>
        <w:t>W，具有6核（2大+</w:t>
      </w:r>
      <w:r w:rsidR="007B6856">
        <w:t>4</w:t>
      </w:r>
      <w:r w:rsidR="007B6856">
        <w:rPr>
          <w:rFonts w:hint="eastAsia"/>
        </w:rPr>
        <w:t>小）ARM</w:t>
      </w:r>
      <w:r w:rsidR="001C2F1F">
        <w:t xml:space="preserve"> </w:t>
      </w:r>
      <w:r w:rsidR="001C2F1F">
        <w:rPr>
          <w:rFonts w:hint="eastAsia"/>
        </w:rPr>
        <w:t>Cortex-A系列CPU，</w:t>
      </w:r>
      <w:r w:rsidRPr="009E17DE" w:rsidR="009E17DE">
        <w:t>384</w:t>
      </w:r>
      <w:r w:rsidR="009E17DE">
        <w:rPr>
          <w:rFonts w:hint="eastAsia"/>
        </w:rPr>
        <w:t>个</w:t>
      </w:r>
      <w:r w:rsidRPr="009E17DE" w:rsidR="009E17DE">
        <w:t xml:space="preserve">NVIDIA Volta™ </w:t>
      </w:r>
      <w:r w:rsidR="009E17DE">
        <w:rPr>
          <w:rFonts w:hint="eastAsia"/>
        </w:rPr>
        <w:t>CUDA运算单元，</w:t>
      </w:r>
      <w:r w:rsidRPr="009E17DE" w:rsidR="009E17DE">
        <w:t>48</w:t>
      </w:r>
      <w:r w:rsidR="009E17DE">
        <w:rPr>
          <w:rFonts w:hint="eastAsia"/>
        </w:rPr>
        <w:t>个</w:t>
      </w:r>
      <w:r w:rsidRPr="009E17DE" w:rsidR="009E17DE">
        <w:t>Tensor Core</w:t>
      </w:r>
      <w:r w:rsidR="009E17DE">
        <w:rPr>
          <w:rFonts w:hint="eastAsia"/>
        </w:rPr>
        <w:t>，</w:t>
      </w:r>
      <w:r w:rsidR="00D66B24">
        <w:rPr>
          <w:rFonts w:hint="eastAsia"/>
        </w:rPr>
        <w:t>2个NVDLA深度学习加速器，8GB</w:t>
      </w:r>
      <w:r w:rsidR="00D66B24">
        <w:t xml:space="preserve"> 128</w:t>
      </w:r>
      <w:r w:rsidR="00D66B24">
        <w:rPr>
          <w:rFonts w:hint="eastAsia"/>
        </w:rPr>
        <w:t>位宽LPDDR4共享内存</w:t>
      </w:r>
      <w:r w:rsidR="00FF4533">
        <w:rPr>
          <w:rFonts w:hint="eastAsia"/>
        </w:rPr>
        <w:t>，存储为SD卡或者1</w:t>
      </w:r>
      <w:r w:rsidR="00FF4533">
        <w:t>6</w:t>
      </w:r>
      <w:r w:rsidR="00FF4533">
        <w:rPr>
          <w:rFonts w:hint="eastAsia"/>
        </w:rPr>
        <w:t>GB的EMMC，可通过</w:t>
      </w:r>
      <w:r w:rsidR="00056252">
        <w:rPr>
          <w:rFonts w:hint="eastAsia"/>
        </w:rPr>
        <w:t>PCIE</w:t>
      </w:r>
      <w:r w:rsidR="00056252">
        <w:t>x4</w:t>
      </w:r>
      <w:r w:rsidR="00056252">
        <w:rPr>
          <w:rFonts w:hint="eastAsia"/>
        </w:rPr>
        <w:t>拓展存储，PCIE</w:t>
      </w:r>
      <w:r w:rsidR="00056252">
        <w:t>x1</w:t>
      </w:r>
      <w:r w:rsidR="00056252">
        <w:rPr>
          <w:rFonts w:hint="eastAsia"/>
        </w:rPr>
        <w:t>拓展</w:t>
      </w:r>
      <w:r w:rsidR="001228CD">
        <w:rPr>
          <w:rFonts w:hint="eastAsia"/>
        </w:rPr>
        <w:t>无线网卡，模块内置千兆有线网络，1个USB</w:t>
      </w:r>
      <w:r w:rsidR="001228CD">
        <w:t>3.0</w:t>
      </w:r>
      <w:r w:rsidR="001228CD">
        <w:rPr>
          <w:rFonts w:hint="eastAsia"/>
        </w:rPr>
        <w:t>接口和3个USB</w:t>
      </w:r>
      <w:r w:rsidR="001228CD">
        <w:t>2.0</w:t>
      </w:r>
      <w:r w:rsidR="001228CD">
        <w:rPr>
          <w:rFonts w:hint="eastAsia"/>
        </w:rPr>
        <w:t>接口</w:t>
      </w:r>
      <w:r w:rsidR="00944B7B">
        <w:rPr>
          <w:rFonts w:hint="eastAsia"/>
        </w:rPr>
        <w:t>，2个HDMI</w:t>
      </w:r>
      <w:r w:rsidR="00944B7B">
        <w:t>/</w:t>
      </w:r>
      <w:r w:rsidR="00944B7B">
        <w:rPr>
          <w:rFonts w:hint="eastAsia"/>
        </w:rPr>
        <w:t>DP，</w:t>
      </w:r>
      <w:r w:rsidR="0030666D">
        <w:rPr>
          <w:rFonts w:hint="eastAsia"/>
        </w:rPr>
        <w:t>3个硬件UART接口，1个硬件CAN接口，</w:t>
      </w:r>
      <w:r w:rsidR="00C50CC8">
        <w:t>12</w:t>
      </w:r>
      <w:r w:rsidR="00C50CC8">
        <w:rPr>
          <w:rFonts w:hint="eastAsia"/>
        </w:rPr>
        <w:t>通道CSI摄像头接口。整个模块的体积是</w:t>
      </w:r>
      <w:r w:rsidR="00816439">
        <w:rPr>
          <w:rFonts w:hint="eastAsia"/>
        </w:rPr>
        <w:t>6</w:t>
      </w:r>
      <w:r w:rsidR="00816439">
        <w:t>9.9*45*20m</w:t>
      </w:r>
      <w:r w:rsidR="00816439">
        <w:rPr>
          <w:rFonts w:hint="eastAsia"/>
        </w:rPr>
        <w:t>m（L*W*H，</w:t>
      </w:r>
      <w:proofErr w:type="gramStart"/>
      <w:r w:rsidR="00816439">
        <w:rPr>
          <w:rFonts w:hint="eastAsia"/>
        </w:rPr>
        <w:t>仅模组</w:t>
      </w:r>
      <w:proofErr w:type="gramEnd"/>
      <w:r w:rsidR="00816439">
        <w:rPr>
          <w:rFonts w:hint="eastAsia"/>
        </w:rPr>
        <w:t>含散热器</w:t>
      </w:r>
      <w:r w:rsidR="00C6018A">
        <w:rPr>
          <w:rFonts w:hint="eastAsia"/>
        </w:rPr>
        <w:t>，不含载板</w:t>
      </w:r>
      <w:r w:rsidR="00816439">
        <w:rPr>
          <w:rFonts w:hint="eastAsia"/>
        </w:rPr>
        <w:t>），</w:t>
      </w:r>
      <w:r w:rsidR="00C6018A">
        <w:rPr>
          <w:rFonts w:hint="eastAsia"/>
        </w:rPr>
        <w:t>相对于一般Mini-PC的1</w:t>
      </w:r>
      <w:r w:rsidR="00C6018A">
        <w:t>00</w:t>
      </w:r>
      <w:r w:rsidR="00C6018A">
        <w:rPr>
          <w:rFonts w:hint="eastAsia"/>
        </w:rPr>
        <w:t>*</w:t>
      </w:r>
      <w:r w:rsidR="00C6018A">
        <w:t>100</w:t>
      </w:r>
      <w:r w:rsidR="00C6018A">
        <w:rPr>
          <w:rFonts w:hint="eastAsia"/>
        </w:rPr>
        <w:t>*</w:t>
      </w:r>
      <w:r w:rsidR="00C6018A">
        <w:t>40</w:t>
      </w:r>
      <w:r w:rsidR="00C6018A">
        <w:rPr>
          <w:rFonts w:hint="eastAsia"/>
        </w:rPr>
        <w:t>mm，体积减少了不少</w:t>
      </w:r>
      <w:r w:rsidR="00580A5A">
        <w:rPr>
          <w:rFonts w:hint="eastAsia"/>
        </w:rPr>
        <w:t>，重量也更轻，且运算能力可以满足我们基于神经网络卷积的视觉算法要求</w:t>
      </w:r>
      <w:r w:rsidR="00C6018A">
        <w:rPr>
          <w:rFonts w:hint="eastAsia"/>
        </w:rPr>
        <w:t>。</w:t>
      </w:r>
    </w:p>
    <w:p w:rsidR="00C6018A" w:rsidP="00B932F1" w:rsidRDefault="00C6018A" w14:paraId="2ACC75E1" w14:textId="02384CE1">
      <w:pPr>
        <w:ind w:left="360"/>
      </w:pPr>
      <w:r>
        <w:rPr>
          <w:rFonts w:hint="eastAsia"/>
        </w:rPr>
        <w:t>但是现在出现了一个问题</w:t>
      </w:r>
      <w:r w:rsidR="00A14C53">
        <w:rPr>
          <w:rFonts w:hint="eastAsia"/>
        </w:rPr>
        <w:t>。</w:t>
      </w:r>
      <w:r w:rsidR="00C813D4">
        <w:rPr>
          <w:rFonts w:hint="eastAsia"/>
        </w:rPr>
        <w:t>NX官方销售只有2种套装：只包含NX本体的</w:t>
      </w:r>
      <w:r w:rsidR="00AE565F">
        <w:rPr>
          <w:rFonts w:hint="eastAsia"/>
        </w:rPr>
        <w:t>量产套装和开发者套件。NX本体采用了笔记本内存条的SODIMM接口</w:t>
      </w:r>
      <w:r w:rsidR="00A577D0">
        <w:rPr>
          <w:rFonts w:hint="eastAsia"/>
        </w:rPr>
        <w:t>，必须</w:t>
      </w:r>
      <w:proofErr w:type="gramStart"/>
      <w:r w:rsidR="00A577D0">
        <w:rPr>
          <w:rFonts w:hint="eastAsia"/>
        </w:rPr>
        <w:t>安装到载板上</w:t>
      </w:r>
      <w:proofErr w:type="gramEnd"/>
      <w:r w:rsidR="00A577D0">
        <w:rPr>
          <w:rFonts w:hint="eastAsia"/>
        </w:rPr>
        <w:t>才能使</w:t>
      </w:r>
      <w:r w:rsidR="00A577D0">
        <w:rPr>
          <w:rFonts w:hint="eastAsia"/>
        </w:rPr>
        <w:lastRenderedPageBreak/>
        <w:t>用。量产套装不</w:t>
      </w:r>
      <w:proofErr w:type="gramStart"/>
      <w:r w:rsidR="00A577D0">
        <w:rPr>
          <w:rFonts w:hint="eastAsia"/>
        </w:rPr>
        <w:t>包含载板和</w:t>
      </w:r>
      <w:proofErr w:type="gramEnd"/>
      <w:r w:rsidR="00A577D0">
        <w:rPr>
          <w:rFonts w:hint="eastAsia"/>
        </w:rPr>
        <w:t>散热器，甚至售价还比</w:t>
      </w:r>
      <w:r w:rsidR="0031568D">
        <w:rPr>
          <w:rFonts w:hint="eastAsia"/>
        </w:rPr>
        <w:t>开发者套件贵。然而开发者套件包含</w:t>
      </w:r>
      <w:proofErr w:type="gramStart"/>
      <w:r w:rsidR="0031568D">
        <w:rPr>
          <w:rFonts w:hint="eastAsia"/>
        </w:rPr>
        <w:t>的载板体积</w:t>
      </w:r>
      <w:proofErr w:type="gramEnd"/>
      <w:r w:rsidR="0031568D">
        <w:rPr>
          <w:rFonts w:hint="eastAsia"/>
        </w:rPr>
        <w:t>却达到了1</w:t>
      </w:r>
      <w:r w:rsidR="0031568D">
        <w:t>01*90*45</w:t>
      </w:r>
      <w:r w:rsidR="004E6CC6">
        <w:t>mm</w:t>
      </w:r>
      <w:r w:rsidR="004E6CC6">
        <w:rPr>
          <w:rFonts w:hint="eastAsia"/>
        </w:rPr>
        <w:t>（包含NX本体和散热器），这使得NX相对于传统M</w:t>
      </w:r>
      <w:r w:rsidR="004E6CC6">
        <w:t>i</w:t>
      </w:r>
      <w:r w:rsidR="004E6CC6">
        <w:rPr>
          <w:rFonts w:hint="eastAsia"/>
        </w:rPr>
        <w:t>ni-PC</w:t>
      </w:r>
      <w:r w:rsidR="00CC2D31">
        <w:rPr>
          <w:rFonts w:hint="eastAsia"/>
        </w:rPr>
        <w:t>的体积优势不再存在，仅剩余重量优势。这显然是不能接受的。</w:t>
      </w:r>
    </w:p>
    <w:p w:rsidR="00CC2D31" w:rsidP="00B932F1" w:rsidRDefault="00CC2D31" w14:paraId="40129A07" w14:textId="25FE9372">
      <w:pPr>
        <w:ind w:left="360"/>
      </w:pPr>
      <w:r>
        <w:rPr>
          <w:rFonts w:hint="eastAsia"/>
        </w:rPr>
        <w:t>不过NVIDIA在</w:t>
      </w:r>
      <w:r w:rsidR="00C26C1D">
        <w:rPr>
          <w:rFonts w:hint="eastAsia"/>
        </w:rPr>
        <w:t>开发者社区开源了NX开发者套件的全部硬件软件机械</w:t>
      </w:r>
      <w:r w:rsidR="00305634">
        <w:rPr>
          <w:rFonts w:hint="eastAsia"/>
        </w:rPr>
        <w:t>源码、原理图和PCB</w:t>
      </w:r>
      <w:r w:rsidR="00305634">
        <w:t xml:space="preserve"> </w:t>
      </w:r>
      <w:r w:rsidR="00305634">
        <w:rPr>
          <w:rFonts w:hint="eastAsia"/>
        </w:rPr>
        <w:t>Layout等等，这使得我们可以在NVIDIA开源资料的基础上自行研发一款</w:t>
      </w:r>
      <w:r w:rsidR="00323F8A">
        <w:rPr>
          <w:rFonts w:hint="eastAsia"/>
        </w:rPr>
        <w:t>体积更小，能满足我们的要求的载板。</w:t>
      </w:r>
    </w:p>
    <w:p w:rsidR="00323F8A" w:rsidP="00323F8A" w:rsidRDefault="009B3688" w14:paraId="326B3117" w14:textId="20E09F42">
      <w:pPr>
        <w:pStyle w:val="a3"/>
        <w:numPr>
          <w:ilvl w:val="0"/>
          <w:numId w:val="1"/>
        </w:numPr>
        <w:ind w:firstLineChars="0"/>
      </w:pPr>
      <w:r>
        <w:rPr>
          <w:rFonts w:hint="eastAsia"/>
        </w:rPr>
        <w:t>自</w:t>
      </w:r>
      <w:proofErr w:type="gramStart"/>
      <w:r>
        <w:rPr>
          <w:rFonts w:hint="eastAsia"/>
        </w:rPr>
        <w:t>研载板</w:t>
      </w:r>
      <w:proofErr w:type="gramEnd"/>
      <w:r w:rsidR="007E03F9">
        <w:rPr>
          <w:rFonts w:hint="eastAsia"/>
        </w:rPr>
        <w:t>设计过程</w:t>
      </w:r>
    </w:p>
    <w:p w:rsidR="009B3688" w:rsidP="009B3688" w:rsidRDefault="009B3688" w14:paraId="57856BF3" w14:textId="22A4A134">
      <w:pPr>
        <w:pStyle w:val="a3"/>
        <w:ind w:left="360" w:firstLine="0" w:firstLineChars="0"/>
      </w:pPr>
      <w:r>
        <w:rPr>
          <w:rFonts w:hint="eastAsia"/>
        </w:rPr>
        <w:t>我们的自</w:t>
      </w:r>
      <w:proofErr w:type="gramStart"/>
      <w:r>
        <w:rPr>
          <w:rFonts w:hint="eastAsia"/>
        </w:rPr>
        <w:t>研载板</w:t>
      </w:r>
      <w:proofErr w:type="gramEnd"/>
      <w:r w:rsidR="00761F70">
        <w:rPr>
          <w:rFonts w:hint="eastAsia"/>
        </w:rPr>
        <w:t>的要求如下：</w:t>
      </w:r>
    </w:p>
    <w:p w:rsidR="00761F70" w:rsidP="009B3688" w:rsidRDefault="00761F70" w14:paraId="20C911B2" w14:textId="71B08252">
      <w:pPr>
        <w:pStyle w:val="a3"/>
        <w:ind w:left="360" w:firstLine="0" w:firstLineChars="0"/>
      </w:pPr>
      <w:r>
        <w:rPr>
          <w:rFonts w:hint="eastAsia"/>
        </w:rPr>
        <w:t>基础要求：</w:t>
      </w:r>
    </w:p>
    <w:p w:rsidR="00761F70" w:rsidP="00761F70" w:rsidRDefault="00761F70" w14:paraId="6B217AD6" w14:textId="46DC0742">
      <w:pPr>
        <w:pStyle w:val="a3"/>
        <w:numPr>
          <w:ilvl w:val="0"/>
          <w:numId w:val="4"/>
        </w:numPr>
        <w:ind w:firstLineChars="0"/>
      </w:pPr>
      <w:r>
        <w:rPr>
          <w:rFonts w:hint="eastAsia"/>
        </w:rPr>
        <w:t>满足NX最小系统要求；</w:t>
      </w:r>
    </w:p>
    <w:p w:rsidR="00761F70" w:rsidP="00761F70" w:rsidRDefault="00761F70" w14:paraId="020F5050" w14:textId="268B8E45">
      <w:pPr>
        <w:pStyle w:val="a3"/>
        <w:numPr>
          <w:ilvl w:val="0"/>
          <w:numId w:val="4"/>
        </w:numPr>
        <w:ind w:firstLineChars="0"/>
      </w:pPr>
      <w:r>
        <w:rPr>
          <w:rFonts w:hint="eastAsia"/>
        </w:rPr>
        <w:t>使用XT</w:t>
      </w:r>
      <w:r>
        <w:t>30</w:t>
      </w:r>
      <w:r>
        <w:rPr>
          <w:rFonts w:hint="eastAsia"/>
        </w:rPr>
        <w:t>接口，2</w:t>
      </w:r>
      <w:r>
        <w:t>4</w:t>
      </w:r>
      <w:r>
        <w:rPr>
          <w:rFonts w:hint="eastAsia"/>
        </w:rPr>
        <w:t>V</w:t>
      </w:r>
      <w:r w:rsidR="00AE19A5">
        <w:t xml:space="preserve"> 1.5</w:t>
      </w:r>
      <w:r w:rsidR="00AE19A5">
        <w:rPr>
          <w:rFonts w:hint="eastAsia"/>
        </w:rPr>
        <w:t>A供电输入；</w:t>
      </w:r>
    </w:p>
    <w:p w:rsidR="00AE19A5" w:rsidP="00761F70" w:rsidRDefault="0030666D" w14:paraId="1A3412DA" w14:textId="5092B6C5">
      <w:pPr>
        <w:pStyle w:val="a3"/>
        <w:numPr>
          <w:ilvl w:val="0"/>
          <w:numId w:val="4"/>
        </w:numPr>
        <w:ind w:firstLineChars="0"/>
      </w:pPr>
      <w:r>
        <w:rPr>
          <w:rFonts w:hint="eastAsia"/>
        </w:rPr>
        <w:t>引出</w:t>
      </w:r>
      <w:r w:rsidR="00AE19A5">
        <w:rPr>
          <w:rFonts w:hint="eastAsia"/>
        </w:rPr>
        <w:t>一个USB</w:t>
      </w:r>
      <w:r w:rsidR="00AE19A5">
        <w:t xml:space="preserve">3.0 </w:t>
      </w:r>
      <w:r w:rsidR="00AE19A5">
        <w:rPr>
          <w:rFonts w:hint="eastAsia"/>
        </w:rPr>
        <w:t>Type-A接口；</w:t>
      </w:r>
    </w:p>
    <w:p w:rsidR="00AE19A5" w:rsidP="00761F70" w:rsidRDefault="0030666D" w14:paraId="231AE8D1" w14:textId="04EFFF09">
      <w:pPr>
        <w:pStyle w:val="a3"/>
        <w:numPr>
          <w:ilvl w:val="0"/>
          <w:numId w:val="4"/>
        </w:numPr>
        <w:ind w:firstLineChars="0"/>
      </w:pPr>
      <w:r>
        <w:rPr>
          <w:rFonts w:hint="eastAsia"/>
        </w:rPr>
        <w:t>引出</w:t>
      </w:r>
      <w:r w:rsidR="00AE19A5">
        <w:rPr>
          <w:rFonts w:hint="eastAsia"/>
        </w:rPr>
        <w:t>一个额外的USB</w:t>
      </w:r>
      <w:r w:rsidR="00AE19A5">
        <w:t>2.0</w:t>
      </w:r>
      <w:r w:rsidR="00AE19A5">
        <w:rPr>
          <w:rFonts w:hint="eastAsia"/>
        </w:rPr>
        <w:t>接口，接口形式任意；</w:t>
      </w:r>
    </w:p>
    <w:p w:rsidR="00AE19A5" w:rsidP="00761F70" w:rsidRDefault="0030666D" w14:paraId="3A8F66EF" w14:textId="77A9102B">
      <w:pPr>
        <w:pStyle w:val="a3"/>
        <w:numPr>
          <w:ilvl w:val="0"/>
          <w:numId w:val="4"/>
        </w:numPr>
        <w:ind w:firstLineChars="0"/>
      </w:pPr>
      <w:r>
        <w:rPr>
          <w:rFonts w:hint="eastAsia"/>
        </w:rPr>
        <w:t>引出</w:t>
      </w:r>
      <w:r w:rsidR="00C713F6">
        <w:rPr>
          <w:rFonts w:hint="eastAsia"/>
        </w:rPr>
        <w:t>一个任意类型的显示输出接口；</w:t>
      </w:r>
    </w:p>
    <w:p w:rsidR="0066291D" w:rsidP="00761F70" w:rsidRDefault="0030666D" w14:paraId="4DAD94A8" w14:textId="5016C484">
      <w:pPr>
        <w:pStyle w:val="a3"/>
        <w:numPr>
          <w:ilvl w:val="0"/>
          <w:numId w:val="4"/>
        </w:numPr>
        <w:ind w:firstLineChars="0"/>
      </w:pPr>
      <w:r>
        <w:rPr>
          <w:rFonts w:hint="eastAsia"/>
        </w:rPr>
        <w:t>引出</w:t>
      </w:r>
      <w:r w:rsidR="0066291D">
        <w:rPr>
          <w:rFonts w:hint="eastAsia"/>
        </w:rPr>
        <w:t>至少一个UART接口和至少一个CAN接口</w:t>
      </w:r>
      <w:r w:rsidR="0030401D">
        <w:rPr>
          <w:rFonts w:hint="eastAsia"/>
        </w:rPr>
        <w:t>；</w:t>
      </w:r>
    </w:p>
    <w:p w:rsidR="00055969" w:rsidP="00761F70" w:rsidRDefault="00055969" w14:paraId="147DD7D1" w14:textId="576C6321">
      <w:pPr>
        <w:pStyle w:val="a3"/>
        <w:numPr>
          <w:ilvl w:val="0"/>
          <w:numId w:val="4"/>
        </w:numPr>
        <w:ind w:firstLineChars="0"/>
      </w:pPr>
      <w:r>
        <w:rPr>
          <w:rFonts w:hint="eastAsia"/>
        </w:rPr>
        <w:t>系统存储空间使用模块自带SD卡接口；</w:t>
      </w:r>
    </w:p>
    <w:p w:rsidR="0030401D" w:rsidP="00761F70" w:rsidRDefault="0030401D" w14:paraId="40590496" w14:textId="2814820E">
      <w:pPr>
        <w:pStyle w:val="a3"/>
        <w:numPr>
          <w:ilvl w:val="0"/>
          <w:numId w:val="4"/>
        </w:numPr>
        <w:ind w:firstLineChars="0"/>
      </w:pPr>
      <w:r>
        <w:rPr>
          <w:rFonts w:hint="eastAsia"/>
        </w:rPr>
        <w:t>上电自启动。</w:t>
      </w:r>
    </w:p>
    <w:p w:rsidR="0030666D" w:rsidP="0030666D" w:rsidRDefault="00AF17BE" w14:paraId="0992C1C3" w14:textId="68E5E8B1">
      <w:pPr>
        <w:ind w:left="360"/>
      </w:pPr>
      <w:r>
        <w:rPr>
          <w:rFonts w:hint="eastAsia"/>
        </w:rPr>
        <w:t>额外要求：</w:t>
      </w:r>
    </w:p>
    <w:p w:rsidR="00AF17BE" w:rsidP="00AF17BE" w:rsidRDefault="00AF7D37" w14:paraId="571CB9D3" w14:textId="69ABD0A4">
      <w:pPr>
        <w:pStyle w:val="a3"/>
        <w:numPr>
          <w:ilvl w:val="0"/>
          <w:numId w:val="5"/>
        </w:numPr>
        <w:ind w:firstLineChars="0"/>
      </w:pPr>
      <w:r>
        <w:rPr>
          <w:rFonts w:hint="eastAsia"/>
        </w:rPr>
        <w:t>引出</w:t>
      </w:r>
      <w:r w:rsidR="00AF17BE">
        <w:rPr>
          <w:rFonts w:hint="eastAsia"/>
        </w:rPr>
        <w:t>一个千兆网络接口；</w:t>
      </w:r>
    </w:p>
    <w:p w:rsidR="00AF17BE" w:rsidP="00AF17BE" w:rsidRDefault="00AF17BE" w14:paraId="30C246F7" w14:textId="3CCDF190">
      <w:pPr>
        <w:pStyle w:val="a3"/>
        <w:numPr>
          <w:ilvl w:val="0"/>
          <w:numId w:val="5"/>
        </w:numPr>
        <w:ind w:firstLineChars="0"/>
      </w:pPr>
      <w:r>
        <w:rPr>
          <w:rFonts w:hint="eastAsia"/>
        </w:rPr>
        <w:t>具有</w:t>
      </w:r>
      <w:proofErr w:type="gramStart"/>
      <w:r>
        <w:rPr>
          <w:rFonts w:hint="eastAsia"/>
        </w:rPr>
        <w:t>一个板载无线</w:t>
      </w:r>
      <w:proofErr w:type="gramEnd"/>
      <w:r>
        <w:rPr>
          <w:rFonts w:hint="eastAsia"/>
        </w:rPr>
        <w:t>网卡；</w:t>
      </w:r>
    </w:p>
    <w:p w:rsidR="00AF17BE" w:rsidP="00AF17BE" w:rsidRDefault="00AF7D37" w14:paraId="43B90558" w14:textId="25825603">
      <w:pPr>
        <w:pStyle w:val="a3"/>
        <w:numPr>
          <w:ilvl w:val="0"/>
          <w:numId w:val="5"/>
        </w:numPr>
        <w:ind w:firstLineChars="0"/>
      </w:pPr>
      <w:r>
        <w:rPr>
          <w:rFonts w:hint="eastAsia"/>
        </w:rPr>
        <w:t>在板上实现一个全功能带PD协议的USB</w:t>
      </w:r>
      <w:r>
        <w:t xml:space="preserve"> </w:t>
      </w:r>
      <w:r>
        <w:rPr>
          <w:rFonts w:hint="eastAsia"/>
        </w:rPr>
        <w:t>Type-C接口。</w:t>
      </w:r>
    </w:p>
    <w:p w:rsidR="008F216A" w:rsidP="008F216A" w:rsidRDefault="008F216A" w14:paraId="142A76ED" w14:textId="0C79EE05">
      <w:pPr>
        <w:ind w:left="360"/>
      </w:pPr>
      <w:r>
        <w:rPr>
          <w:rFonts w:hint="eastAsia"/>
        </w:rPr>
        <w:t>根据以上要求，我们给出了以下载板系统框图：</w:t>
      </w:r>
    </w:p>
    <w:p w:rsidR="008F216A" w:rsidP="008F216A" w:rsidRDefault="007F6885" w14:paraId="3CACFF3F" w14:textId="71CB211C">
      <w:pPr>
        <w:ind w:left="360"/>
      </w:pPr>
      <w:r>
        <w:rPr>
          <w:noProof/>
        </w:rPr>
        <w:drawing>
          <wp:inline distT="0" distB="0" distL="0" distR="0" wp14:anchorId="05D7E3D4" wp14:editId="45BFFFF5">
            <wp:extent cx="5274310" cy="2622550"/>
            <wp:effectExtent l="0" t="0" r="2540" b="6350"/>
            <wp:docPr id="1" name="图片 1"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包含 图表&#10;&#10;描述已自动生成"/>
                    <pic:cNvPicPr/>
                  </pic:nvPicPr>
                  <pic:blipFill>
                    <a:blip r:embed="rId7"/>
                    <a:stretch>
                      <a:fillRect/>
                    </a:stretch>
                  </pic:blipFill>
                  <pic:spPr>
                    <a:xfrm>
                      <a:off x="0" y="0"/>
                      <a:ext cx="5274310" cy="2622550"/>
                    </a:xfrm>
                    <a:prstGeom prst="rect">
                      <a:avLst/>
                    </a:prstGeom>
                  </pic:spPr>
                </pic:pic>
              </a:graphicData>
            </a:graphic>
          </wp:inline>
        </w:drawing>
      </w:r>
    </w:p>
    <w:p w:rsidR="007F6885" w:rsidP="008F216A" w:rsidRDefault="007F6885" w14:paraId="18C2177A" w14:textId="3FC1D1AC">
      <w:pPr>
        <w:ind w:left="360"/>
      </w:pPr>
      <w:r>
        <w:rPr>
          <w:rFonts w:hint="eastAsia"/>
        </w:rPr>
        <w:t>其中：</w:t>
      </w:r>
    </w:p>
    <w:p w:rsidR="007F6885" w:rsidP="007F6885" w:rsidRDefault="007F6885" w14:paraId="2253C52C" w14:textId="208CB7A9">
      <w:pPr>
        <w:pStyle w:val="a3"/>
        <w:numPr>
          <w:ilvl w:val="0"/>
          <w:numId w:val="6"/>
        </w:numPr>
        <w:ind w:firstLineChars="0"/>
      </w:pPr>
      <w:r>
        <w:rPr>
          <w:rFonts w:hint="eastAsia"/>
        </w:rPr>
        <w:t>NX供电使用MP</w:t>
      </w:r>
      <w:r>
        <w:t>4470</w:t>
      </w:r>
      <w:r>
        <w:rPr>
          <w:rFonts w:hint="eastAsia"/>
        </w:rPr>
        <w:t>A芯片</w:t>
      </w:r>
      <w:r w:rsidR="00773B79">
        <w:rPr>
          <w:rFonts w:hint="eastAsia"/>
        </w:rPr>
        <w:t>从2</w:t>
      </w:r>
      <w:r w:rsidR="00773B79">
        <w:t>4</w:t>
      </w:r>
      <w:r w:rsidR="00773B79">
        <w:rPr>
          <w:rFonts w:hint="eastAsia"/>
        </w:rPr>
        <w:t>V降压</w:t>
      </w:r>
      <w:r>
        <w:rPr>
          <w:rFonts w:hint="eastAsia"/>
        </w:rPr>
        <w:t>提供5V</w:t>
      </w:r>
      <w:r>
        <w:t xml:space="preserve"> 5</w:t>
      </w:r>
      <w:r>
        <w:rPr>
          <w:rFonts w:hint="eastAsia"/>
        </w:rPr>
        <w:t>A供电</w:t>
      </w:r>
      <w:r w:rsidR="00371068">
        <w:rPr>
          <w:rFonts w:hint="eastAsia"/>
        </w:rPr>
        <w:t>。这一路供电专供NX（</w:t>
      </w:r>
      <w:proofErr w:type="spellStart"/>
      <w:r w:rsidR="00371068">
        <w:rPr>
          <w:rFonts w:hint="eastAsia"/>
        </w:rPr>
        <w:t>NX</w:t>
      </w:r>
      <w:proofErr w:type="spellEnd"/>
      <w:r w:rsidR="00371068">
        <w:rPr>
          <w:rFonts w:hint="eastAsia"/>
        </w:rPr>
        <w:t>推荐设计电源2</w:t>
      </w:r>
      <w:r w:rsidR="00371068">
        <w:t>5</w:t>
      </w:r>
      <w:r w:rsidR="00371068">
        <w:rPr>
          <w:rFonts w:hint="eastAsia"/>
        </w:rPr>
        <w:t>W，使用5V供电</w:t>
      </w:r>
      <w:r w:rsidR="004E2639">
        <w:rPr>
          <w:rFonts w:hint="eastAsia"/>
        </w:rPr>
        <w:t>，最大功耗2</w:t>
      </w:r>
      <w:r w:rsidR="004E2639">
        <w:t>0</w:t>
      </w:r>
      <w:r w:rsidR="004E2639">
        <w:rPr>
          <w:rFonts w:hint="eastAsia"/>
        </w:rPr>
        <w:t>W</w:t>
      </w:r>
      <w:r w:rsidR="00371068">
        <w:rPr>
          <w:rFonts w:hint="eastAsia"/>
        </w:rPr>
        <w:t>）</w:t>
      </w:r>
      <w:r w:rsidR="005D0B6F">
        <w:rPr>
          <w:rFonts w:hint="eastAsia"/>
        </w:rPr>
        <w:t>，以及NX的散热器</w:t>
      </w:r>
      <w:r w:rsidR="004970E3">
        <w:rPr>
          <w:rFonts w:hint="eastAsia"/>
        </w:rPr>
        <w:t>。</w:t>
      </w:r>
    </w:p>
    <w:p w:rsidR="00371068" w:rsidP="007F6885" w:rsidRDefault="00371068" w14:paraId="72D73E0E" w14:textId="5521B10D">
      <w:pPr>
        <w:pStyle w:val="a3"/>
        <w:numPr>
          <w:ilvl w:val="0"/>
          <w:numId w:val="6"/>
        </w:numPr>
        <w:ind w:firstLineChars="0"/>
      </w:pPr>
      <w:r>
        <w:rPr>
          <w:rFonts w:hint="eastAsia"/>
        </w:rPr>
        <w:t>外设5V供电使用MP</w:t>
      </w:r>
      <w:r>
        <w:t>38892</w:t>
      </w:r>
      <w:r>
        <w:rPr>
          <w:rFonts w:hint="eastAsia"/>
        </w:rPr>
        <w:t>芯片</w:t>
      </w:r>
      <w:r w:rsidR="00773B79">
        <w:rPr>
          <w:rFonts w:hint="eastAsia"/>
        </w:rPr>
        <w:t>从2</w:t>
      </w:r>
      <w:r w:rsidR="00773B79">
        <w:t>4</w:t>
      </w:r>
      <w:r w:rsidR="00773B79">
        <w:rPr>
          <w:rFonts w:hint="eastAsia"/>
        </w:rPr>
        <w:t>V降压</w:t>
      </w:r>
      <w:r>
        <w:rPr>
          <w:rFonts w:hint="eastAsia"/>
        </w:rPr>
        <w:t>提供5V</w:t>
      </w:r>
      <w:r>
        <w:t xml:space="preserve"> 6</w:t>
      </w:r>
      <w:r>
        <w:rPr>
          <w:rFonts w:hint="eastAsia"/>
        </w:rPr>
        <w:t>A供电。能够满足连接多个USB设备的要求。</w:t>
      </w:r>
      <w:r w:rsidR="00A56D7C">
        <w:rPr>
          <w:rFonts w:hint="eastAsia"/>
        </w:rPr>
        <w:t>同时，我们在芯片输入</w:t>
      </w:r>
      <w:proofErr w:type="gramStart"/>
      <w:r w:rsidR="00A56D7C">
        <w:rPr>
          <w:rFonts w:hint="eastAsia"/>
        </w:rPr>
        <w:t>端增加</w:t>
      </w:r>
      <w:proofErr w:type="gramEnd"/>
      <w:r w:rsidR="00A56D7C">
        <w:rPr>
          <w:rFonts w:hint="eastAsia"/>
        </w:rPr>
        <w:t>了保护二极管，芯片输出</w:t>
      </w:r>
      <w:proofErr w:type="gramStart"/>
      <w:r w:rsidR="00A56D7C">
        <w:rPr>
          <w:rFonts w:hint="eastAsia"/>
        </w:rPr>
        <w:t>端增加</w:t>
      </w:r>
      <w:proofErr w:type="gramEnd"/>
      <w:r w:rsidR="00A56D7C">
        <w:rPr>
          <w:rFonts w:hint="eastAsia"/>
        </w:rPr>
        <w:t>了自恢复保险丝，这样即使外设烧毁（RM调试中</w:t>
      </w:r>
      <w:r w:rsidR="00B53E40">
        <w:rPr>
          <w:rFonts w:hint="eastAsia"/>
        </w:rPr>
        <w:t>有时</w:t>
      </w:r>
      <w:r w:rsidR="00A56D7C">
        <w:rPr>
          <w:rFonts w:hint="eastAsia"/>
        </w:rPr>
        <w:t>会发生这种情况），</w:t>
      </w:r>
      <w:r w:rsidR="00B53E40">
        <w:rPr>
          <w:rFonts w:hint="eastAsia"/>
        </w:rPr>
        <w:t>NX模块也不会受到任何影响。</w:t>
      </w:r>
    </w:p>
    <w:p w:rsidR="00773B79" w:rsidP="007F6885" w:rsidRDefault="00773B79" w14:paraId="55265C53" w14:textId="37DBBADC">
      <w:pPr>
        <w:pStyle w:val="a3"/>
        <w:numPr>
          <w:ilvl w:val="0"/>
          <w:numId w:val="6"/>
        </w:numPr>
        <w:ind w:firstLineChars="0"/>
      </w:pPr>
      <w:r>
        <w:rPr>
          <w:rFonts w:hint="eastAsia"/>
        </w:rPr>
        <w:t>系统3</w:t>
      </w:r>
      <w:r>
        <w:t>.3</w:t>
      </w:r>
      <w:r>
        <w:rPr>
          <w:rFonts w:hint="eastAsia"/>
        </w:rPr>
        <w:t>V供电采用MP</w:t>
      </w:r>
      <w:r>
        <w:t>4423</w:t>
      </w:r>
      <w:r>
        <w:rPr>
          <w:rFonts w:hint="eastAsia"/>
        </w:rPr>
        <w:t>芯片从2</w:t>
      </w:r>
      <w:r>
        <w:t>4</w:t>
      </w:r>
      <w:r>
        <w:rPr>
          <w:rFonts w:hint="eastAsia"/>
        </w:rPr>
        <w:t>V降压提供3</w:t>
      </w:r>
      <w:r>
        <w:t>.3</w:t>
      </w:r>
      <w:r>
        <w:rPr>
          <w:rFonts w:hint="eastAsia"/>
        </w:rPr>
        <w:t>V</w:t>
      </w:r>
      <w:r>
        <w:t xml:space="preserve"> 3</w:t>
      </w:r>
      <w:r>
        <w:rPr>
          <w:rFonts w:hint="eastAsia"/>
        </w:rPr>
        <w:t>A供电。这一路供电</w:t>
      </w:r>
      <w:r w:rsidR="004C282A">
        <w:rPr>
          <w:rFonts w:hint="eastAsia"/>
        </w:rPr>
        <w:t>主要为</w:t>
      </w:r>
      <w:r w:rsidR="004C282A">
        <w:rPr>
          <w:rFonts w:hint="eastAsia"/>
        </w:rPr>
        <w:lastRenderedPageBreak/>
        <w:t>了满足USB拓展UPD</w:t>
      </w:r>
      <w:r w:rsidR="004C282A">
        <w:t>720202</w:t>
      </w:r>
      <w:r w:rsidR="004C282A">
        <w:rPr>
          <w:rFonts w:hint="eastAsia"/>
        </w:rPr>
        <w:t>、PD协议实现芯片TPS</w:t>
      </w:r>
      <w:r w:rsidR="00C97B9E">
        <w:t>65987</w:t>
      </w:r>
      <w:r w:rsidR="00C97B9E">
        <w:rPr>
          <w:rFonts w:hint="eastAsia"/>
        </w:rPr>
        <w:t>DDH、</w:t>
      </w:r>
      <w:r w:rsidR="00FD2E37">
        <w:rPr>
          <w:rFonts w:hint="eastAsia"/>
        </w:rPr>
        <w:t>高速差分信号</w:t>
      </w:r>
      <w:r w:rsidR="00FD2E37">
        <w:t>4</w:t>
      </w:r>
      <w:r w:rsidR="00FD2E37">
        <w:rPr>
          <w:rFonts w:hint="eastAsia"/>
        </w:rPr>
        <w:t>:</w:t>
      </w:r>
      <w:r w:rsidR="00FD2E37">
        <w:t>6</w:t>
      </w:r>
      <w:r w:rsidR="00FD2E37">
        <w:rPr>
          <w:rFonts w:hint="eastAsia"/>
        </w:rPr>
        <w:t>MUX</w:t>
      </w:r>
      <w:r w:rsidR="00522F80">
        <w:t xml:space="preserve"> </w:t>
      </w:r>
      <w:r w:rsidRPr="00522F80" w:rsidR="00522F80">
        <w:t>CBTL08GP053EVY</w:t>
      </w:r>
      <w:r w:rsidR="00C97B9E">
        <w:rPr>
          <w:rFonts w:hint="eastAsia"/>
        </w:rPr>
        <w:t>以及无线网卡Intel</w:t>
      </w:r>
      <w:r w:rsidR="00C97B9E">
        <w:t xml:space="preserve"> 8265</w:t>
      </w:r>
      <w:r w:rsidR="00C97B9E">
        <w:rPr>
          <w:rFonts w:hint="eastAsia"/>
        </w:rPr>
        <w:t>D2W</w:t>
      </w:r>
      <w:r w:rsidR="00522F80">
        <w:rPr>
          <w:rFonts w:hint="eastAsia"/>
        </w:rPr>
        <w:t>的电源要求。</w:t>
      </w:r>
    </w:p>
    <w:p w:rsidR="004970E3" w:rsidP="007F6885" w:rsidRDefault="004970E3" w14:paraId="1999972E" w14:textId="62AC1A8D">
      <w:pPr>
        <w:pStyle w:val="a3"/>
        <w:numPr>
          <w:ilvl w:val="0"/>
          <w:numId w:val="6"/>
        </w:numPr>
        <w:ind w:firstLineChars="0"/>
      </w:pPr>
      <w:r>
        <w:rPr>
          <w:rFonts w:hint="eastAsia"/>
        </w:rPr>
        <w:t>为了满足NX的上电时序，以及提供保护和上电自启动功能，</w:t>
      </w:r>
      <w:proofErr w:type="gramStart"/>
      <w:r>
        <w:rPr>
          <w:rFonts w:hint="eastAsia"/>
        </w:rPr>
        <w:t>我们板载了</w:t>
      </w:r>
      <w:proofErr w:type="gramEnd"/>
      <w:r>
        <w:rPr>
          <w:rFonts w:hint="eastAsia"/>
        </w:rPr>
        <w:t>一片STM</w:t>
      </w:r>
      <w:r>
        <w:t>32</w:t>
      </w:r>
      <w:r>
        <w:rPr>
          <w:rFonts w:hint="eastAsia"/>
        </w:rPr>
        <w:t>L</w:t>
      </w:r>
      <w:r>
        <w:t>031</w:t>
      </w:r>
      <w:r>
        <w:rPr>
          <w:rFonts w:hint="eastAsia"/>
        </w:rPr>
        <w:t>G6U6单片机作为BIOS</w:t>
      </w:r>
      <w:r w:rsidR="00A66039">
        <w:t xml:space="preserve"> </w:t>
      </w:r>
      <w:r w:rsidR="00A66039">
        <w:rPr>
          <w:rFonts w:hint="eastAsia"/>
        </w:rPr>
        <w:t>MCU</w:t>
      </w:r>
      <w:r w:rsidR="008369F4">
        <w:rPr>
          <w:rFonts w:hint="eastAsia"/>
        </w:rPr>
        <w:t>（以下简称BMCU）</w:t>
      </w:r>
      <w:r w:rsidR="004654BC">
        <w:rPr>
          <w:rFonts w:hint="eastAsia"/>
        </w:rPr>
        <w:t>。</w:t>
      </w:r>
      <w:r w:rsidR="00FB5C8C">
        <w:rPr>
          <w:rFonts w:hint="eastAsia"/>
        </w:rPr>
        <w:t>以上3路电源都可以</w:t>
      </w:r>
      <w:r w:rsidR="00A50D64">
        <w:rPr>
          <w:rFonts w:hint="eastAsia"/>
        </w:rPr>
        <w:t>通过GPIO控制开关</w:t>
      </w:r>
      <w:r w:rsidR="009E18D2">
        <w:rPr>
          <w:rFonts w:hint="eastAsia"/>
        </w:rPr>
        <w:t>，</w:t>
      </w:r>
      <w:r w:rsidR="00E519EC">
        <w:rPr>
          <w:rFonts w:hint="eastAsia"/>
        </w:rPr>
        <w:t>为了给BMCU提供电源，我们</w:t>
      </w:r>
      <w:r w:rsidR="00872A45">
        <w:rPr>
          <w:rFonts w:hint="eastAsia"/>
        </w:rPr>
        <w:t>设计了一路Always</w:t>
      </w:r>
      <w:r w:rsidR="00872A45">
        <w:t xml:space="preserve"> </w:t>
      </w:r>
      <w:r w:rsidR="00872A45">
        <w:rPr>
          <w:rFonts w:hint="eastAsia"/>
        </w:rPr>
        <w:t>ON</w:t>
      </w:r>
      <w:r w:rsidR="00872A45">
        <w:t xml:space="preserve"> 3.3</w:t>
      </w:r>
      <w:r w:rsidR="00872A45">
        <w:rPr>
          <w:rFonts w:hint="eastAsia"/>
        </w:rPr>
        <w:t>V电源</w:t>
      </w:r>
      <w:r w:rsidR="00B77BD9">
        <w:rPr>
          <w:rFonts w:hint="eastAsia"/>
        </w:rPr>
        <w:t>（以下称3</w:t>
      </w:r>
      <w:r w:rsidR="00B77BD9">
        <w:t>.3</w:t>
      </w:r>
      <w:r w:rsidR="00B77BD9">
        <w:rPr>
          <w:rFonts w:hint="eastAsia"/>
        </w:rPr>
        <w:t>V</w:t>
      </w:r>
      <w:r w:rsidR="00B77BD9">
        <w:t xml:space="preserve"> </w:t>
      </w:r>
      <w:r w:rsidR="00B77BD9">
        <w:rPr>
          <w:rFonts w:hint="eastAsia"/>
        </w:rPr>
        <w:t>AO）</w:t>
      </w:r>
      <w:r w:rsidR="000E4609">
        <w:rPr>
          <w:rFonts w:hint="eastAsia"/>
        </w:rPr>
        <w:t>，采用TPS</w:t>
      </w:r>
      <w:r w:rsidR="000E4609">
        <w:t>560430</w:t>
      </w:r>
      <w:r w:rsidR="000E4609">
        <w:rPr>
          <w:rFonts w:hint="eastAsia"/>
        </w:rPr>
        <w:t>芯片从2</w:t>
      </w:r>
      <w:r w:rsidR="000E4609">
        <w:t>4</w:t>
      </w:r>
      <w:r w:rsidR="000E4609">
        <w:rPr>
          <w:rFonts w:hint="eastAsia"/>
        </w:rPr>
        <w:t>V降压提供3</w:t>
      </w:r>
      <w:r w:rsidR="000E4609">
        <w:t>.3</w:t>
      </w:r>
      <w:r w:rsidR="000E4609">
        <w:rPr>
          <w:rFonts w:hint="eastAsia"/>
        </w:rPr>
        <w:t>V</w:t>
      </w:r>
      <w:r w:rsidR="000E4609">
        <w:t xml:space="preserve"> 600</w:t>
      </w:r>
      <w:r w:rsidR="000E4609">
        <w:rPr>
          <w:rFonts w:hint="eastAsia"/>
        </w:rPr>
        <w:t>mA给</w:t>
      </w:r>
      <w:r w:rsidR="00F54456">
        <w:rPr>
          <w:rFonts w:hint="eastAsia"/>
        </w:rPr>
        <w:t>BMCU以及其他需要上电初始启动的电路供电。</w:t>
      </w:r>
      <w:r w:rsidR="002518AC">
        <w:rPr>
          <w:rFonts w:hint="eastAsia"/>
        </w:rPr>
        <w:t>该电源</w:t>
      </w:r>
      <w:proofErr w:type="gramStart"/>
      <w:r w:rsidR="002518AC">
        <w:rPr>
          <w:rFonts w:hint="eastAsia"/>
        </w:rPr>
        <w:t>上电即启动</w:t>
      </w:r>
      <w:proofErr w:type="gramEnd"/>
      <w:r w:rsidR="002518AC">
        <w:rPr>
          <w:rFonts w:hint="eastAsia"/>
        </w:rPr>
        <w:t>并给BMCU供电，</w:t>
      </w:r>
      <w:r w:rsidR="00A56D7C">
        <w:rPr>
          <w:rFonts w:hint="eastAsia"/>
        </w:rPr>
        <w:t>由BMCU控制其它电源何时启动，并在大电流时进行保护。</w:t>
      </w:r>
      <w:r w:rsidR="002A6D4B">
        <w:rPr>
          <w:rFonts w:hint="eastAsia"/>
        </w:rPr>
        <w:t>BMCU的加入使得我们能够顺利实现上电自启动。</w:t>
      </w:r>
    </w:p>
    <w:p w:rsidR="00F54456" w:rsidP="007F6885" w:rsidRDefault="00F54456" w14:paraId="05C2A55B" w14:textId="1F402FBA">
      <w:pPr>
        <w:pStyle w:val="a3"/>
        <w:numPr>
          <w:ilvl w:val="0"/>
          <w:numId w:val="6"/>
        </w:numPr>
        <w:ind w:firstLineChars="0"/>
      </w:pPr>
      <w:r>
        <w:rPr>
          <w:rFonts w:hint="eastAsia"/>
        </w:rPr>
        <w:t>为了将NX大部分IO口的1</w:t>
      </w:r>
      <w:r>
        <w:t>.8</w:t>
      </w:r>
      <w:r>
        <w:rPr>
          <w:rFonts w:hint="eastAsia"/>
        </w:rPr>
        <w:t>V电平转换为3</w:t>
      </w:r>
      <w:r>
        <w:t>.3</w:t>
      </w:r>
      <w:r>
        <w:rPr>
          <w:rFonts w:hint="eastAsia"/>
        </w:rPr>
        <w:t>V，我们需要一些电压转换芯片</w:t>
      </w:r>
      <w:r w:rsidR="00B77BD9">
        <w:rPr>
          <w:rFonts w:hint="eastAsia"/>
        </w:rPr>
        <w:t>。这些芯片需要1</w:t>
      </w:r>
      <w:r w:rsidR="00B77BD9">
        <w:t>.8</w:t>
      </w:r>
      <w:r w:rsidR="00B77BD9">
        <w:rPr>
          <w:rFonts w:hint="eastAsia"/>
        </w:rPr>
        <w:t>V电源，我们从3</w:t>
      </w:r>
      <w:r w:rsidR="00B77BD9">
        <w:t>.3</w:t>
      </w:r>
      <w:r w:rsidR="00B77BD9">
        <w:rPr>
          <w:rFonts w:hint="eastAsia"/>
        </w:rPr>
        <w:t>V</w:t>
      </w:r>
      <w:r w:rsidR="00B77BD9">
        <w:t xml:space="preserve"> </w:t>
      </w:r>
      <w:r w:rsidR="00B77BD9">
        <w:rPr>
          <w:rFonts w:hint="eastAsia"/>
        </w:rPr>
        <w:t>AO</w:t>
      </w:r>
      <w:r w:rsidR="00A518DF">
        <w:rPr>
          <w:rFonts w:hint="eastAsia"/>
        </w:rPr>
        <w:t>通过X2SON</w:t>
      </w:r>
      <w:r w:rsidR="00A518DF">
        <w:t xml:space="preserve"> 1</w:t>
      </w:r>
      <w:r w:rsidR="00A518DF">
        <w:rPr>
          <w:rFonts w:hint="eastAsia"/>
        </w:rPr>
        <w:t>*</w:t>
      </w:r>
      <w:r w:rsidR="00A518DF">
        <w:t>1</w:t>
      </w:r>
      <w:r w:rsidR="00A518DF">
        <w:rPr>
          <w:rFonts w:hint="eastAsia"/>
        </w:rPr>
        <w:t>mm封装的LP5907</w:t>
      </w:r>
      <w:r w:rsidR="002C637A">
        <w:t xml:space="preserve"> </w:t>
      </w:r>
      <w:r w:rsidR="00A518DF">
        <w:rPr>
          <w:rFonts w:hint="eastAsia"/>
        </w:rPr>
        <w:t>LDO芯片</w:t>
      </w:r>
      <w:r w:rsidR="002C637A">
        <w:rPr>
          <w:rFonts w:hint="eastAsia"/>
        </w:rPr>
        <w:t>降压，提供1</w:t>
      </w:r>
      <w:r w:rsidR="002C637A">
        <w:t>.8</w:t>
      </w:r>
      <w:r w:rsidR="002C637A">
        <w:rPr>
          <w:rFonts w:hint="eastAsia"/>
        </w:rPr>
        <w:t>V</w:t>
      </w:r>
      <w:r w:rsidR="002C637A">
        <w:t xml:space="preserve"> 250</w:t>
      </w:r>
      <w:r w:rsidR="002C637A">
        <w:rPr>
          <w:rFonts w:hint="eastAsia"/>
        </w:rPr>
        <w:t>mA的电源。</w:t>
      </w:r>
    </w:p>
    <w:p w:rsidR="00C12164" w:rsidP="007F6885" w:rsidRDefault="00C12164" w14:paraId="7C73B8A0" w14:textId="22303030">
      <w:pPr>
        <w:pStyle w:val="a3"/>
        <w:numPr>
          <w:ilvl w:val="0"/>
          <w:numId w:val="6"/>
        </w:numPr>
        <w:ind w:firstLineChars="0"/>
      </w:pPr>
      <w:r>
        <w:rPr>
          <w:rFonts w:hint="eastAsia"/>
        </w:rPr>
        <w:t>CAN收发器采用RoboMaster开发板A型使用的MCP</w:t>
      </w:r>
      <w:r>
        <w:t>2562</w:t>
      </w:r>
      <w:r>
        <w:rPr>
          <w:rFonts w:hint="eastAsia"/>
        </w:rPr>
        <w:t>芯片</w:t>
      </w:r>
      <w:r w:rsidR="002E095A">
        <w:rPr>
          <w:rFonts w:hint="eastAsia"/>
        </w:rPr>
        <w:t>，</w:t>
      </w:r>
      <w:proofErr w:type="gramStart"/>
      <w:r w:rsidR="002E095A">
        <w:rPr>
          <w:rFonts w:hint="eastAsia"/>
        </w:rPr>
        <w:t>并板载</w:t>
      </w:r>
      <w:proofErr w:type="gramEnd"/>
      <w:r w:rsidR="002E095A">
        <w:rPr>
          <w:rFonts w:hint="eastAsia"/>
        </w:rPr>
        <w:t>1</w:t>
      </w:r>
      <w:r w:rsidR="002E095A">
        <w:t>20</w:t>
      </w:r>
      <w:r w:rsidR="002E095A">
        <w:rPr>
          <w:rFonts w:hint="eastAsia"/>
        </w:rPr>
        <w:t>欧姆终端电阻</w:t>
      </w:r>
      <w:r w:rsidR="00F632C9">
        <w:rPr>
          <w:rFonts w:hint="eastAsia"/>
        </w:rPr>
        <w:t>。</w:t>
      </w:r>
    </w:p>
    <w:p w:rsidR="00F632C9" w:rsidP="007F6885" w:rsidRDefault="00F632C9" w14:paraId="7EBBB4FF" w14:textId="5C1BF6E6">
      <w:pPr>
        <w:pStyle w:val="a3"/>
        <w:numPr>
          <w:ilvl w:val="0"/>
          <w:numId w:val="6"/>
        </w:numPr>
        <w:ind w:firstLineChars="0"/>
      </w:pPr>
      <w:r>
        <w:rPr>
          <w:rFonts w:hint="eastAsia"/>
        </w:rPr>
        <w:t>NX只引出了一路USB</w:t>
      </w:r>
      <w:r>
        <w:t xml:space="preserve">3.2 </w:t>
      </w:r>
      <w:r>
        <w:rPr>
          <w:rFonts w:hint="eastAsia"/>
        </w:rPr>
        <w:t>Gen</w:t>
      </w:r>
      <w:r>
        <w:t>2</w:t>
      </w:r>
      <w:r w:rsidR="00D72A73">
        <w:t xml:space="preserve"> 10</w:t>
      </w:r>
      <w:r w:rsidR="00D72A73">
        <w:rPr>
          <w:rFonts w:hint="eastAsia"/>
        </w:rPr>
        <w:t>Gbps</w:t>
      </w:r>
      <w:r>
        <w:rPr>
          <w:rFonts w:hint="eastAsia"/>
        </w:rPr>
        <w:t>，我们通过PCIE转USB</w:t>
      </w:r>
      <w:r>
        <w:t>3.0</w:t>
      </w:r>
      <w:r>
        <w:rPr>
          <w:rFonts w:hint="eastAsia"/>
        </w:rPr>
        <w:t>芯片</w:t>
      </w:r>
      <w:r w:rsidR="00D72A73">
        <w:rPr>
          <w:rFonts w:hint="eastAsia"/>
        </w:rPr>
        <w:t>UDP</w:t>
      </w:r>
      <w:r w:rsidR="00D72A73">
        <w:t>720202</w:t>
      </w:r>
      <w:r w:rsidR="002C2350">
        <w:rPr>
          <w:rFonts w:hint="eastAsia"/>
        </w:rPr>
        <w:t>从NX的PCIE</w:t>
      </w:r>
      <w:r w:rsidR="002C2350">
        <w:t xml:space="preserve">4.0 </w:t>
      </w:r>
      <w:r w:rsidR="002C2350">
        <w:rPr>
          <w:rFonts w:hint="eastAsia"/>
        </w:rPr>
        <w:t>x4接口（只利用到PCIE</w:t>
      </w:r>
      <w:r w:rsidR="002C2350">
        <w:t xml:space="preserve">2.0 </w:t>
      </w:r>
      <w:r w:rsidR="002C2350">
        <w:rPr>
          <w:rFonts w:hint="eastAsia"/>
        </w:rPr>
        <w:t>x</w:t>
      </w:r>
      <w:r w:rsidR="002C2350">
        <w:t>1</w:t>
      </w:r>
      <w:r w:rsidR="002C2350">
        <w:rPr>
          <w:rFonts w:hint="eastAsia"/>
        </w:rPr>
        <w:t>）转出2个USB</w:t>
      </w:r>
      <w:r w:rsidR="002C2350">
        <w:t>3.0</w:t>
      </w:r>
      <w:r w:rsidR="00CD21DB">
        <w:t xml:space="preserve"> </w:t>
      </w:r>
      <w:r w:rsidR="00CD21DB">
        <w:rPr>
          <w:rFonts w:hint="eastAsia"/>
        </w:rPr>
        <w:t>Type</w:t>
      </w:r>
      <w:r w:rsidR="00C50BAC">
        <w:rPr>
          <w:rFonts w:hint="eastAsia"/>
        </w:rPr>
        <w:t>-</w:t>
      </w:r>
      <w:r w:rsidR="00CD21DB">
        <w:rPr>
          <w:rFonts w:hint="eastAsia"/>
        </w:rPr>
        <w:t>A</w:t>
      </w:r>
      <w:r w:rsidR="002C2350">
        <w:rPr>
          <w:rFonts w:hint="eastAsia"/>
        </w:rPr>
        <w:t>接口</w:t>
      </w:r>
      <w:r w:rsidR="000A02BC">
        <w:rPr>
          <w:rFonts w:hint="eastAsia"/>
        </w:rPr>
        <w:t>，供摄像头使用</w:t>
      </w:r>
      <w:r w:rsidR="002C2350">
        <w:rPr>
          <w:rFonts w:hint="eastAsia"/>
        </w:rPr>
        <w:t>。</w:t>
      </w:r>
    </w:p>
    <w:p w:rsidR="000A02BC" w:rsidP="007F6885" w:rsidRDefault="000A02BC" w14:paraId="4489E265" w14:textId="19A943DB">
      <w:pPr>
        <w:pStyle w:val="a3"/>
        <w:numPr>
          <w:ilvl w:val="0"/>
          <w:numId w:val="6"/>
        </w:numPr>
        <w:ind w:firstLineChars="0"/>
      </w:pPr>
      <w:r>
        <w:rPr>
          <w:rFonts w:hint="eastAsia"/>
        </w:rPr>
        <w:t>NX的USB</w:t>
      </w:r>
      <w:r>
        <w:t xml:space="preserve">3.2 </w:t>
      </w:r>
      <w:r>
        <w:rPr>
          <w:rFonts w:hint="eastAsia"/>
        </w:rPr>
        <w:t>Gen</w:t>
      </w:r>
      <w:r>
        <w:t>2</w:t>
      </w:r>
      <w:r>
        <w:rPr>
          <w:rFonts w:hint="eastAsia"/>
        </w:rPr>
        <w:t>接口和一路DP</w:t>
      </w:r>
      <w:r>
        <w:t xml:space="preserve"> 4</w:t>
      </w:r>
      <w:r>
        <w:rPr>
          <w:rFonts w:hint="eastAsia"/>
        </w:rPr>
        <w:t>通道接口连接至</w:t>
      </w:r>
      <w:r w:rsidR="009E4223">
        <w:rPr>
          <w:rFonts w:hint="eastAsia"/>
        </w:rPr>
        <w:t>高速差分信号4:</w:t>
      </w:r>
      <w:r w:rsidR="009E4223">
        <w:t>6</w:t>
      </w:r>
      <w:r w:rsidR="009E4223">
        <w:rPr>
          <w:rFonts w:hint="eastAsia"/>
        </w:rPr>
        <w:t>MUX</w:t>
      </w:r>
      <w:r w:rsidR="009E4223">
        <w:t xml:space="preserve"> </w:t>
      </w:r>
      <w:r w:rsidRPr="00522F80" w:rsidR="009E4223">
        <w:t>CBTL08GP053EVY</w:t>
      </w:r>
      <w:r w:rsidR="009E4223">
        <w:rPr>
          <w:rFonts w:hint="eastAsia"/>
        </w:rPr>
        <w:t>。</w:t>
      </w:r>
      <w:r w:rsidR="005D636E">
        <w:rPr>
          <w:rFonts w:hint="eastAsia"/>
        </w:rPr>
        <w:t>4:</w:t>
      </w:r>
      <w:r w:rsidR="005D636E">
        <w:t>6</w:t>
      </w:r>
      <w:r w:rsidR="005D636E">
        <w:rPr>
          <w:rFonts w:hint="eastAsia"/>
        </w:rPr>
        <w:t>MUX是全功能USB</w:t>
      </w:r>
      <w:r w:rsidR="005D636E">
        <w:t xml:space="preserve"> </w:t>
      </w:r>
      <w:r w:rsidR="005D636E">
        <w:rPr>
          <w:rFonts w:hint="eastAsia"/>
        </w:rPr>
        <w:t>Type-C必须的接口芯片，它的功能是</w:t>
      </w:r>
      <w:r w:rsidR="00B80EEA">
        <w:rPr>
          <w:rFonts w:hint="eastAsia"/>
        </w:rPr>
        <w:t>在</w:t>
      </w:r>
      <w:r w:rsidR="002E5553">
        <w:rPr>
          <w:rFonts w:hint="eastAsia"/>
        </w:rPr>
        <w:t>USB口正反插</w:t>
      </w:r>
      <w:r w:rsidR="00B80EEA">
        <w:rPr>
          <w:rFonts w:hint="eastAsia"/>
        </w:rPr>
        <w:t>时，将对应的信号连接到USB口的对应引脚上。这是USB</w:t>
      </w:r>
      <w:r w:rsidR="00B80EEA">
        <w:t xml:space="preserve"> </w:t>
      </w:r>
      <w:r w:rsidR="00B80EEA">
        <w:rPr>
          <w:rFonts w:hint="eastAsia"/>
        </w:rPr>
        <w:t>Type-C实现正反插的重要芯片。同时也起到在全功能USB接口上切换USB</w:t>
      </w:r>
      <w:r w:rsidR="00B80EEA">
        <w:t>3.0</w:t>
      </w:r>
      <w:r w:rsidR="00B80EEA">
        <w:rPr>
          <w:rFonts w:hint="eastAsia"/>
        </w:rPr>
        <w:t>信号和视频信号的作用。</w:t>
      </w:r>
      <w:r w:rsidR="00B94509">
        <w:rPr>
          <w:rFonts w:hint="eastAsia"/>
        </w:rPr>
        <w:t>该芯片采用I2C接口控制。</w:t>
      </w:r>
    </w:p>
    <w:p w:rsidR="00B80EEA" w:rsidP="007F6885" w:rsidRDefault="00B80EEA" w14:paraId="1FF8D3B8" w14:textId="45514601">
      <w:pPr>
        <w:pStyle w:val="a3"/>
        <w:numPr>
          <w:ilvl w:val="0"/>
          <w:numId w:val="6"/>
        </w:numPr>
        <w:ind w:firstLineChars="0"/>
      </w:pPr>
      <w:r>
        <w:rPr>
          <w:rFonts w:hint="eastAsia"/>
        </w:rPr>
        <w:t>为了实现PD协议，我们采用了TI的TPS</w:t>
      </w:r>
      <w:r>
        <w:t>65987</w:t>
      </w:r>
      <w:r>
        <w:rPr>
          <w:rFonts w:hint="eastAsia"/>
        </w:rPr>
        <w:t>DDH芯片。该芯片可实现PD协议通信，识别USB正反插情况，识别USB接口支持的数据类型，并通过数个GPIO或者I2C接口输出识别结果。该芯片通过外置SPI</w:t>
      </w:r>
      <w:r>
        <w:t xml:space="preserve"> </w:t>
      </w:r>
      <w:r>
        <w:rPr>
          <w:rFonts w:hint="eastAsia"/>
        </w:rPr>
        <w:t>Flash编程，</w:t>
      </w:r>
      <w:r w:rsidR="009F472B">
        <w:rPr>
          <w:rFonts w:hint="eastAsia"/>
        </w:rPr>
        <w:t>程序可以通过TI官方提供的编程小工具编写，并通过烧录器烧录。</w:t>
      </w:r>
    </w:p>
    <w:p w:rsidR="009F472B" w:rsidP="007F6885" w:rsidRDefault="00B94509" w14:paraId="59F773AC" w14:textId="694112D9">
      <w:pPr>
        <w:pStyle w:val="a3"/>
        <w:numPr>
          <w:ilvl w:val="0"/>
          <w:numId w:val="6"/>
        </w:numPr>
        <w:ind w:firstLineChars="0"/>
      </w:pPr>
      <w:r>
        <w:rPr>
          <w:rFonts w:hint="eastAsia"/>
        </w:rPr>
        <w:t>由于TPS</w:t>
      </w:r>
      <w:r>
        <w:t>65987</w:t>
      </w:r>
      <w:r>
        <w:rPr>
          <w:rFonts w:hint="eastAsia"/>
        </w:rPr>
        <w:t>DDH芯片和</w:t>
      </w:r>
      <w:r w:rsidRPr="00522F80">
        <w:t>CBTL08GP053EVY</w:t>
      </w:r>
      <w:r>
        <w:rPr>
          <w:rFonts w:hint="eastAsia"/>
        </w:rPr>
        <w:t>芯片的I2C协议不兼容，我们通过BMCU进行了协议转换。</w:t>
      </w:r>
      <w:r w:rsidR="00574F45">
        <w:rPr>
          <w:rFonts w:hint="eastAsia"/>
        </w:rPr>
        <w:t>TPS</w:t>
      </w:r>
      <w:r w:rsidR="00574F45">
        <w:t>65987</w:t>
      </w:r>
      <w:r w:rsidR="00574F45">
        <w:rPr>
          <w:rFonts w:hint="eastAsia"/>
        </w:rPr>
        <w:t>DDH直接通过GPIO向BMCU提供识别结果，然后BMCU通过I2C控制</w:t>
      </w:r>
      <w:r w:rsidRPr="00522F80" w:rsidR="00574F45">
        <w:t>CBTL08GP053EVY</w:t>
      </w:r>
      <w:r w:rsidR="00574F45">
        <w:rPr>
          <w:rFonts w:hint="eastAsia"/>
        </w:rPr>
        <w:t>连接正确的通道。</w:t>
      </w:r>
    </w:p>
    <w:p w:rsidR="000638B3" w:rsidP="007F6885" w:rsidRDefault="000638B3" w14:paraId="007D05E6" w14:textId="396BF201">
      <w:pPr>
        <w:pStyle w:val="a3"/>
        <w:numPr>
          <w:ilvl w:val="0"/>
          <w:numId w:val="6"/>
        </w:numPr>
        <w:ind w:firstLineChars="0"/>
      </w:pPr>
      <w:proofErr w:type="gramStart"/>
      <w:r>
        <w:rPr>
          <w:rFonts w:hint="eastAsia"/>
        </w:rPr>
        <w:t>板载一片</w:t>
      </w:r>
      <w:proofErr w:type="gramEnd"/>
      <w:r>
        <w:rPr>
          <w:rFonts w:hint="eastAsia"/>
        </w:rPr>
        <w:t xml:space="preserve"> Intel</w:t>
      </w:r>
      <w:r>
        <w:t xml:space="preserve"> 8265</w:t>
      </w:r>
      <w:r>
        <w:rPr>
          <w:rFonts w:hint="eastAsia"/>
        </w:rPr>
        <w:t>D2W无线网卡（NVIDIA官方推荐</w:t>
      </w:r>
      <w:r w:rsidR="00157A17">
        <w:rPr>
          <w:rFonts w:hint="eastAsia"/>
        </w:rPr>
        <w:t>型号</w:t>
      </w:r>
      <w:r>
        <w:rPr>
          <w:rFonts w:hint="eastAsia"/>
        </w:rPr>
        <w:t>），接口为M.</w:t>
      </w:r>
      <w:r>
        <w:t>2 1216</w:t>
      </w:r>
      <w:r>
        <w:rPr>
          <w:rFonts w:hint="eastAsia"/>
        </w:rPr>
        <w:t>（LGA接口）。</w:t>
      </w:r>
    </w:p>
    <w:p w:rsidR="00881A03" w:rsidP="007F6885" w:rsidRDefault="00881A03" w14:paraId="25FB6E93" w14:textId="2978EC04">
      <w:pPr>
        <w:pStyle w:val="a3"/>
        <w:numPr>
          <w:ilvl w:val="0"/>
          <w:numId w:val="6"/>
        </w:numPr>
        <w:ind w:firstLineChars="0"/>
      </w:pPr>
      <w:r>
        <w:rPr>
          <w:rFonts w:hint="eastAsia"/>
        </w:rPr>
        <w:t>千兆网络接口通过H</w:t>
      </w:r>
      <w:r>
        <w:t>5084</w:t>
      </w:r>
      <w:r>
        <w:rPr>
          <w:rFonts w:hint="eastAsia"/>
        </w:rPr>
        <w:t>-NL千兆网络变压器直接连接至RJ</w:t>
      </w:r>
      <w:r>
        <w:t>45</w:t>
      </w:r>
      <w:r>
        <w:rPr>
          <w:rFonts w:hint="eastAsia"/>
        </w:rPr>
        <w:t>。</w:t>
      </w:r>
    </w:p>
    <w:p w:rsidR="00881A03" w:rsidP="007F6885" w:rsidRDefault="00CD21DB" w14:paraId="4BD1032A" w14:textId="71B131A1">
      <w:pPr>
        <w:pStyle w:val="a3"/>
        <w:numPr>
          <w:ilvl w:val="0"/>
          <w:numId w:val="6"/>
        </w:numPr>
        <w:ind w:firstLineChars="0"/>
      </w:pPr>
      <w:r>
        <w:rPr>
          <w:rFonts w:hint="eastAsia"/>
        </w:rPr>
        <w:t>板上最后引出</w:t>
      </w:r>
      <w:r w:rsidR="005D0B6F">
        <w:rPr>
          <w:rFonts w:hint="eastAsia"/>
        </w:rPr>
        <w:t>一路DP接口供调试使用。</w:t>
      </w:r>
    </w:p>
    <w:p w:rsidR="0088204A" w:rsidP="007F6885" w:rsidRDefault="0088204A" w14:paraId="35C9EF44" w14:textId="46084369">
      <w:pPr>
        <w:pStyle w:val="a3"/>
        <w:numPr>
          <w:ilvl w:val="0"/>
          <w:numId w:val="6"/>
        </w:numPr>
        <w:ind w:firstLineChars="0"/>
      </w:pPr>
      <w:r>
        <w:rPr>
          <w:rFonts w:hint="eastAsia"/>
        </w:rPr>
        <w:t>所有接口配备ESD保护二极管。</w:t>
      </w:r>
    </w:p>
    <w:p w:rsidR="004E2639" w:rsidP="004E2639" w:rsidRDefault="003F2C17" w14:paraId="182B51AB" w14:textId="039C5395">
      <w:pPr>
        <w:ind w:left="360"/>
      </w:pPr>
      <w:r>
        <w:rPr>
          <w:rFonts w:hint="eastAsia"/>
        </w:rPr>
        <w:t>参考以上框图和NVIDIA给出的开源资料，我们绘制了全部的原理图。</w:t>
      </w:r>
    </w:p>
    <w:p w:rsidR="00C50BAC" w:rsidP="004E2639" w:rsidRDefault="00C50BAC" w14:paraId="1F3F1D73" w14:textId="67EC1E77">
      <w:pPr>
        <w:ind w:left="360"/>
      </w:pPr>
      <w:r>
        <w:rPr>
          <w:rFonts w:hint="eastAsia"/>
        </w:rPr>
        <w:t>在PCB</w:t>
      </w:r>
      <w:r>
        <w:t xml:space="preserve"> </w:t>
      </w:r>
      <w:r>
        <w:rPr>
          <w:rFonts w:hint="eastAsia"/>
        </w:rPr>
        <w:t>Layout方面，板上有很多高速差分信号</w:t>
      </w:r>
      <w:r w:rsidR="000F410C">
        <w:rPr>
          <w:rFonts w:hint="eastAsia"/>
        </w:rPr>
        <w:t>，不同的信号需要匹配不同的阻抗</w:t>
      </w:r>
      <w:r>
        <w:rPr>
          <w:rFonts w:hint="eastAsia"/>
        </w:rPr>
        <w:t>。我们将这些信号分成了4组差分对组：</w:t>
      </w:r>
    </w:p>
    <w:p w:rsidR="00C50BAC" w:rsidP="00C50BAC" w:rsidRDefault="000F410C" w14:paraId="05B134F3" w14:textId="5D919614">
      <w:pPr>
        <w:pStyle w:val="a3"/>
        <w:numPr>
          <w:ilvl w:val="0"/>
          <w:numId w:val="7"/>
        </w:numPr>
        <w:ind w:firstLineChars="0"/>
      </w:pPr>
      <w:r>
        <w:t>85</w:t>
      </w:r>
      <w:r>
        <w:rPr>
          <w:rFonts w:hint="eastAsia"/>
        </w:rPr>
        <w:t>欧姆</w:t>
      </w:r>
      <w:r w:rsidR="00CF62CD">
        <w:rPr>
          <w:rFonts w:hint="eastAsia"/>
        </w:rPr>
        <w:t>差分</w:t>
      </w:r>
      <w:r>
        <w:rPr>
          <w:rFonts w:hint="eastAsia"/>
        </w:rPr>
        <w:t>阻抗组：</w:t>
      </w:r>
      <w:r w:rsidR="00E654DF">
        <w:rPr>
          <w:rFonts w:hint="eastAsia"/>
        </w:rPr>
        <w:t>U</w:t>
      </w:r>
      <w:r w:rsidR="00E654DF">
        <w:t>SB3.0</w:t>
      </w:r>
      <w:r w:rsidR="00E654DF">
        <w:rPr>
          <w:rFonts w:hint="eastAsia"/>
        </w:rPr>
        <w:t>、DP</w:t>
      </w:r>
      <w:r w:rsidR="00E654DF">
        <w:t xml:space="preserve"> </w:t>
      </w:r>
      <w:r w:rsidR="00E654DF">
        <w:rPr>
          <w:rFonts w:hint="eastAsia"/>
        </w:rPr>
        <w:t>Main</w:t>
      </w:r>
      <w:r w:rsidR="00E654DF">
        <w:t xml:space="preserve"> </w:t>
      </w:r>
      <w:r w:rsidR="00E654DF">
        <w:rPr>
          <w:rFonts w:hint="eastAsia"/>
        </w:rPr>
        <w:t>Lane、PCIE</w:t>
      </w:r>
      <w:r w:rsidR="00E654DF">
        <w:t>3.0</w:t>
      </w:r>
      <w:r w:rsidR="00E654DF">
        <w:rPr>
          <w:rFonts w:hint="eastAsia"/>
        </w:rPr>
        <w:t>、</w:t>
      </w:r>
      <w:r w:rsidR="009640DA">
        <w:rPr>
          <w:rFonts w:hint="eastAsia"/>
        </w:rPr>
        <w:t>Type-C。这些差分对需要</w:t>
      </w:r>
      <w:r w:rsidR="005C51CE">
        <w:rPr>
          <w:rFonts w:hint="eastAsia"/>
        </w:rPr>
        <w:t>组内等长，误差不超过5mil，但不</w:t>
      </w:r>
      <w:proofErr w:type="gramStart"/>
      <w:r w:rsidR="005C51CE">
        <w:rPr>
          <w:rFonts w:hint="eastAsia"/>
        </w:rPr>
        <w:t>需要组</w:t>
      </w:r>
      <w:proofErr w:type="gramEnd"/>
      <w:r w:rsidR="005C51CE">
        <w:rPr>
          <w:rFonts w:hint="eastAsia"/>
        </w:rPr>
        <w:t>间等长</w:t>
      </w:r>
      <w:r w:rsidR="00FA731C">
        <w:rPr>
          <w:rFonts w:hint="eastAsia"/>
        </w:rPr>
        <w:t>（NX板上有相关硬件，可以</w:t>
      </w:r>
      <w:proofErr w:type="gramStart"/>
      <w:r w:rsidR="00FA731C">
        <w:rPr>
          <w:rFonts w:hint="eastAsia"/>
        </w:rPr>
        <w:t>实现组</w:t>
      </w:r>
      <w:proofErr w:type="gramEnd"/>
      <w:r w:rsidR="00FA731C">
        <w:rPr>
          <w:rFonts w:hint="eastAsia"/>
        </w:rPr>
        <w:t>间信号同步，以简化布线）。</w:t>
      </w:r>
      <w:r w:rsidR="008A78DA">
        <w:rPr>
          <w:rFonts w:hint="eastAsia"/>
        </w:rPr>
        <w:t>同时，单条差分线路过孔数量不超过4</w:t>
      </w:r>
      <w:r w:rsidR="004A49C1">
        <w:rPr>
          <w:rFonts w:hint="eastAsia"/>
        </w:rPr>
        <w:t>组，过孔线头不超过0</w:t>
      </w:r>
      <w:r w:rsidR="004A49C1">
        <w:t>.4</w:t>
      </w:r>
      <w:r w:rsidR="004A49C1">
        <w:rPr>
          <w:rFonts w:hint="eastAsia"/>
        </w:rPr>
        <w:t>mm，不允许出现走线线头</w:t>
      </w:r>
      <w:r w:rsidR="00CF62CD">
        <w:rPr>
          <w:rFonts w:hint="eastAsia"/>
        </w:rPr>
        <w:t>，走线长度小于1</w:t>
      </w:r>
      <w:r w:rsidR="00CF62CD">
        <w:t>00</w:t>
      </w:r>
      <w:r w:rsidR="00CF62CD">
        <w:rPr>
          <w:rFonts w:hint="eastAsia"/>
        </w:rPr>
        <w:t>mm</w:t>
      </w:r>
      <w:r w:rsidR="008A78DA">
        <w:rPr>
          <w:rFonts w:hint="eastAsia"/>
        </w:rPr>
        <w:t>。</w:t>
      </w:r>
      <w:r w:rsidR="00FA731C">
        <w:rPr>
          <w:rFonts w:hint="eastAsia"/>
        </w:rPr>
        <w:t>这是要求最高的差分对组。</w:t>
      </w:r>
    </w:p>
    <w:p w:rsidR="00E654DF" w:rsidP="00C50BAC" w:rsidRDefault="00FA731C" w14:paraId="619F9CC9" w14:textId="76ED5AC4">
      <w:pPr>
        <w:pStyle w:val="a3"/>
        <w:numPr>
          <w:ilvl w:val="0"/>
          <w:numId w:val="7"/>
        </w:numPr>
        <w:ind w:firstLineChars="0"/>
      </w:pPr>
      <w:r>
        <w:rPr>
          <w:rFonts w:hint="eastAsia"/>
        </w:rPr>
        <w:t>9</w:t>
      </w:r>
      <w:r>
        <w:t>0</w:t>
      </w:r>
      <w:r>
        <w:rPr>
          <w:rFonts w:hint="eastAsia"/>
        </w:rPr>
        <w:t>欧姆</w:t>
      </w:r>
      <w:r w:rsidR="00CF62CD">
        <w:rPr>
          <w:rFonts w:hint="eastAsia"/>
        </w:rPr>
        <w:t>差分</w:t>
      </w:r>
      <w:r>
        <w:rPr>
          <w:rFonts w:hint="eastAsia"/>
        </w:rPr>
        <w:t>阻抗组：USB</w:t>
      </w:r>
      <w:r>
        <w:t>2.0</w:t>
      </w:r>
      <w:r w:rsidR="002A409C">
        <w:rPr>
          <w:rFonts w:hint="eastAsia"/>
        </w:rPr>
        <w:t>、DP</w:t>
      </w:r>
      <w:r w:rsidR="002A409C">
        <w:t xml:space="preserve"> </w:t>
      </w:r>
      <w:r w:rsidR="002A409C">
        <w:rPr>
          <w:rFonts w:hint="eastAsia"/>
        </w:rPr>
        <w:t>AUX</w:t>
      </w:r>
      <w:r w:rsidR="002A409C">
        <w:t xml:space="preserve"> </w:t>
      </w:r>
      <w:r w:rsidR="002A409C">
        <w:rPr>
          <w:rFonts w:hint="eastAsia"/>
        </w:rPr>
        <w:t>Lane</w:t>
      </w:r>
      <w:r w:rsidR="00C63F22">
        <w:rPr>
          <w:rFonts w:hint="eastAsia"/>
        </w:rPr>
        <w:t>、Type-C</w:t>
      </w:r>
      <w:r w:rsidR="00C63F22">
        <w:t xml:space="preserve"> </w:t>
      </w:r>
      <w:r w:rsidR="00C63F22">
        <w:rPr>
          <w:rFonts w:hint="eastAsia"/>
        </w:rPr>
        <w:t>SBU</w:t>
      </w:r>
      <w:r>
        <w:rPr>
          <w:rFonts w:hint="eastAsia"/>
        </w:rPr>
        <w:t>。</w:t>
      </w:r>
      <w:r w:rsidR="008A78DA">
        <w:rPr>
          <w:rFonts w:hint="eastAsia"/>
        </w:rPr>
        <w:t>USB</w:t>
      </w:r>
      <w:r w:rsidR="008A78DA">
        <w:t>2.0</w:t>
      </w:r>
      <w:r w:rsidR="002A409C">
        <w:rPr>
          <w:rFonts w:hint="eastAsia"/>
        </w:rPr>
        <w:t>和DP</w:t>
      </w:r>
      <w:r w:rsidR="002A409C">
        <w:t xml:space="preserve"> </w:t>
      </w:r>
      <w:r w:rsidR="002A409C">
        <w:rPr>
          <w:rFonts w:hint="eastAsia"/>
        </w:rPr>
        <w:t>AUX</w:t>
      </w:r>
      <w:r w:rsidR="002A409C">
        <w:t xml:space="preserve"> </w:t>
      </w:r>
      <w:r w:rsidR="002A409C">
        <w:rPr>
          <w:rFonts w:hint="eastAsia"/>
        </w:rPr>
        <w:t>Lane</w:t>
      </w:r>
      <w:r w:rsidR="008A78DA">
        <w:rPr>
          <w:rFonts w:hint="eastAsia"/>
        </w:rPr>
        <w:t>只需要组内等长</w:t>
      </w:r>
      <w:r w:rsidR="004A49C1">
        <w:rPr>
          <w:rFonts w:hint="eastAsia"/>
        </w:rPr>
        <w:t>，误差可以较大。过孔数量不限</w:t>
      </w:r>
      <w:r w:rsidR="00CF62CD">
        <w:rPr>
          <w:rFonts w:hint="eastAsia"/>
        </w:rPr>
        <w:t>，线头长度小于5mm。</w:t>
      </w:r>
      <w:r w:rsidR="00C63F22">
        <w:rPr>
          <w:rFonts w:hint="eastAsia"/>
        </w:rPr>
        <w:t>Type-C的</w:t>
      </w:r>
      <w:r w:rsidR="00C63F22">
        <w:rPr>
          <w:rFonts w:hint="eastAsia"/>
        </w:rPr>
        <w:lastRenderedPageBreak/>
        <w:t>SBU通道实质也是DP</w:t>
      </w:r>
      <w:r w:rsidR="00C63F22">
        <w:t xml:space="preserve"> </w:t>
      </w:r>
      <w:r w:rsidR="00C63F22">
        <w:rPr>
          <w:rFonts w:hint="eastAsia"/>
        </w:rPr>
        <w:t>AUX</w:t>
      </w:r>
      <w:r w:rsidR="00C63F22">
        <w:t xml:space="preserve"> </w:t>
      </w:r>
      <w:r w:rsidR="00C63F22">
        <w:rPr>
          <w:rFonts w:hint="eastAsia"/>
        </w:rPr>
        <w:t>Lane。</w:t>
      </w:r>
    </w:p>
    <w:p w:rsidR="00CF62CD" w:rsidP="00C50BAC" w:rsidRDefault="00054464" w14:paraId="298AFC29" w14:textId="002888A8">
      <w:pPr>
        <w:pStyle w:val="a3"/>
        <w:numPr>
          <w:ilvl w:val="0"/>
          <w:numId w:val="7"/>
        </w:numPr>
        <w:ind w:firstLineChars="0"/>
      </w:pPr>
      <w:r>
        <w:rPr>
          <w:rFonts w:hint="eastAsia"/>
        </w:rPr>
        <w:t>1</w:t>
      </w:r>
      <w:r>
        <w:t>00</w:t>
      </w:r>
      <w:r>
        <w:rPr>
          <w:rFonts w:hint="eastAsia"/>
        </w:rPr>
        <w:t>欧姆差分阻抗组：千兆网络。千兆网络需要组内等长和组间等长，组内误差不超过5mil，组间不超过2mm。</w:t>
      </w:r>
      <w:r w:rsidR="001E40C5">
        <w:rPr>
          <w:rFonts w:hint="eastAsia"/>
        </w:rPr>
        <w:t>单条差分线路过孔数量不超过4组，过孔线头不超过0</w:t>
      </w:r>
      <w:r w:rsidR="001E40C5">
        <w:t>.4</w:t>
      </w:r>
      <w:r w:rsidR="001E40C5">
        <w:rPr>
          <w:rFonts w:hint="eastAsia"/>
        </w:rPr>
        <w:t>mm，不允许出现走线线头</w:t>
      </w:r>
      <w:r w:rsidR="0088204A">
        <w:rPr>
          <w:rFonts w:hint="eastAsia"/>
        </w:rPr>
        <w:t>。</w:t>
      </w:r>
    </w:p>
    <w:p w:rsidR="001E40C5" w:rsidP="00C50BAC" w:rsidRDefault="001E40C5" w14:paraId="2E0F5180" w14:textId="4E5C7047">
      <w:pPr>
        <w:pStyle w:val="a3"/>
        <w:numPr>
          <w:ilvl w:val="0"/>
          <w:numId w:val="7"/>
        </w:numPr>
        <w:ind w:firstLineChars="0"/>
      </w:pPr>
      <w:r>
        <w:t>120</w:t>
      </w:r>
      <w:r>
        <w:rPr>
          <w:rFonts w:hint="eastAsia"/>
        </w:rPr>
        <w:t>欧姆差分阻抗组：CAN。要求不高，保证通信正常即可。</w:t>
      </w:r>
    </w:p>
    <w:p w:rsidR="001E40C5" w:rsidP="001E40C5" w:rsidRDefault="00D94AD1" w14:paraId="4B4C3640" w14:textId="324016AD">
      <w:pPr>
        <w:ind w:left="360"/>
      </w:pPr>
      <w:r>
        <w:rPr>
          <w:rFonts w:hint="eastAsia"/>
        </w:rPr>
        <w:t>除1</w:t>
      </w:r>
      <w:r>
        <w:t>20</w:t>
      </w:r>
      <w:r>
        <w:rPr>
          <w:rFonts w:hint="eastAsia"/>
        </w:rPr>
        <w:t>欧姆差分阻抗外，其他组都要求5</w:t>
      </w:r>
      <w:r>
        <w:t>0</w:t>
      </w:r>
      <w:r>
        <w:rPr>
          <w:rFonts w:hint="eastAsia"/>
        </w:rPr>
        <w:t>欧姆单端阻抗。经过</w:t>
      </w:r>
      <w:r w:rsidR="004361BF">
        <w:rPr>
          <w:rFonts w:hint="eastAsia"/>
        </w:rPr>
        <w:t>Polar</w:t>
      </w:r>
      <w:r w:rsidR="004361BF">
        <w:t xml:space="preserve"> </w:t>
      </w:r>
      <w:r w:rsidR="004361BF">
        <w:rPr>
          <w:rFonts w:hint="eastAsia"/>
        </w:rPr>
        <w:t>Si</w:t>
      </w:r>
      <w:r w:rsidR="004361BF">
        <w:t>9000</w:t>
      </w:r>
      <w:r w:rsidR="004361BF">
        <w:rPr>
          <w:rFonts w:hint="eastAsia"/>
        </w:rPr>
        <w:t>阻抗分析软件计算</w:t>
      </w:r>
      <w:r w:rsidR="00EA06D9">
        <w:rPr>
          <w:rFonts w:hint="eastAsia"/>
        </w:rPr>
        <w:t>并与PCB生产厂家确认</w:t>
      </w:r>
      <w:r w:rsidR="004361BF">
        <w:rPr>
          <w:rFonts w:hint="eastAsia"/>
        </w:rPr>
        <w:t>，我们选定了以下层叠结构和线宽线距：</w:t>
      </w:r>
    </w:p>
    <w:p w:rsidR="004361BF" w:rsidP="001E40C5" w:rsidRDefault="004361BF" w14:paraId="4AE775ED" w14:textId="6406D20F">
      <w:pPr>
        <w:ind w:left="360"/>
      </w:pPr>
      <w:r>
        <w:rPr>
          <w:rFonts w:hint="eastAsia"/>
        </w:rPr>
        <w:t>四层板，</w:t>
      </w:r>
      <w:r w:rsidR="00660CE0">
        <w:rPr>
          <w:rFonts w:hint="eastAsia"/>
        </w:rPr>
        <w:t>芯板FR-</w:t>
      </w:r>
      <w:r w:rsidR="00660CE0">
        <w:t>4</w:t>
      </w:r>
      <w:r w:rsidR="00660CE0">
        <w:rPr>
          <w:rFonts w:hint="eastAsia"/>
        </w:rPr>
        <w:t>（介电常数</w:t>
      </w:r>
      <w:r w:rsidR="000F65A5">
        <w:rPr>
          <w:rFonts w:hint="eastAsia"/>
        </w:rPr>
        <w:t>4</w:t>
      </w:r>
      <w:r w:rsidR="000F65A5">
        <w:t>.6</w:t>
      </w:r>
      <w:r w:rsidR="00660CE0">
        <w:rPr>
          <w:rFonts w:hint="eastAsia"/>
        </w:rPr>
        <w:t>）</w:t>
      </w:r>
      <w:r w:rsidR="00274BA9">
        <w:rPr>
          <w:rFonts w:hint="eastAsia"/>
        </w:rPr>
        <w:t>厚1</w:t>
      </w:r>
      <w:r w:rsidR="00274BA9">
        <w:t>.3</w:t>
      </w:r>
      <w:r w:rsidR="00274BA9">
        <w:rPr>
          <w:rFonts w:hint="eastAsia"/>
        </w:rPr>
        <w:t>mm（含铜），</w:t>
      </w:r>
      <w:proofErr w:type="gramStart"/>
      <w:r w:rsidR="00156AAE">
        <w:rPr>
          <w:rFonts w:hint="eastAsia"/>
        </w:rPr>
        <w:t>内层</w:t>
      </w:r>
      <w:r w:rsidR="00274BA9">
        <w:rPr>
          <w:rFonts w:hint="eastAsia"/>
        </w:rPr>
        <w:t>铜厚</w:t>
      </w:r>
      <w:proofErr w:type="gramEnd"/>
      <w:r w:rsidR="00274BA9">
        <w:rPr>
          <w:rFonts w:hint="eastAsia"/>
        </w:rPr>
        <w:t>0</w:t>
      </w:r>
      <w:r w:rsidR="00274BA9">
        <w:t>.5</w:t>
      </w:r>
      <w:r w:rsidR="00274BA9">
        <w:rPr>
          <w:rFonts w:hint="eastAsia"/>
        </w:rPr>
        <w:t>oz（0</w:t>
      </w:r>
      <w:r w:rsidR="00274BA9">
        <w:t>.0175</w:t>
      </w:r>
      <w:r w:rsidR="00274BA9">
        <w:rPr>
          <w:rFonts w:hint="eastAsia"/>
        </w:rPr>
        <w:t>mm）</w:t>
      </w:r>
      <w:r w:rsidR="009C3359">
        <w:rPr>
          <w:rFonts w:hint="eastAsia"/>
        </w:rPr>
        <w:t>。压合使用2</w:t>
      </w:r>
      <w:r w:rsidR="009C3359">
        <w:t>313</w:t>
      </w:r>
      <w:r w:rsidR="009C3359">
        <w:rPr>
          <w:rFonts w:hint="eastAsia"/>
        </w:rPr>
        <w:t>PP（介电常数4</w:t>
      </w:r>
      <w:r w:rsidR="009C3359">
        <w:t>.05</w:t>
      </w:r>
      <w:r w:rsidR="009C3359">
        <w:rPr>
          <w:rFonts w:hint="eastAsia"/>
        </w:rPr>
        <w:t>）</w:t>
      </w:r>
      <w:r w:rsidR="00E51D00">
        <w:rPr>
          <w:rFonts w:hint="eastAsia"/>
        </w:rPr>
        <w:t>厚0</w:t>
      </w:r>
      <w:r w:rsidR="00E51D00">
        <w:t>.1</w:t>
      </w:r>
      <w:r w:rsidR="00E51D00">
        <w:rPr>
          <w:rFonts w:hint="eastAsia"/>
        </w:rPr>
        <w:t>mm，</w:t>
      </w:r>
      <w:proofErr w:type="gramStart"/>
      <w:r w:rsidR="00E51D00">
        <w:rPr>
          <w:rFonts w:hint="eastAsia"/>
        </w:rPr>
        <w:t>外层铜厚</w:t>
      </w:r>
      <w:proofErr w:type="gramEnd"/>
      <w:r w:rsidR="00E51D00">
        <w:rPr>
          <w:rFonts w:hint="eastAsia"/>
        </w:rPr>
        <w:t>1oz（0</w:t>
      </w:r>
      <w:r w:rsidR="00E51D00">
        <w:t>.035</w:t>
      </w:r>
      <w:r w:rsidR="00E51D00">
        <w:rPr>
          <w:rFonts w:hint="eastAsia"/>
        </w:rPr>
        <w:t>mm）</w:t>
      </w:r>
      <w:r w:rsidR="00EA06D9">
        <w:rPr>
          <w:rFonts w:hint="eastAsia"/>
        </w:rPr>
        <w:t>，阻焊绿油（介电常数</w:t>
      </w:r>
      <w:r w:rsidR="00C9244E">
        <w:rPr>
          <w:rFonts w:hint="eastAsia"/>
        </w:rPr>
        <w:t>3</w:t>
      </w:r>
      <w:r w:rsidR="00C9244E">
        <w:t>.8</w:t>
      </w:r>
      <w:r w:rsidR="00EA06D9">
        <w:rPr>
          <w:rFonts w:hint="eastAsia"/>
        </w:rPr>
        <w:t>）</w:t>
      </w:r>
      <w:r w:rsidR="00C9244E">
        <w:rPr>
          <w:rFonts w:hint="eastAsia"/>
        </w:rPr>
        <w:t>，走线上阻焊0</w:t>
      </w:r>
      <w:r w:rsidR="00C9244E">
        <w:t>.5</w:t>
      </w:r>
      <w:r w:rsidR="00C9244E">
        <w:rPr>
          <w:rFonts w:hint="eastAsia"/>
        </w:rPr>
        <w:t>mil，基材上阻焊0</w:t>
      </w:r>
      <w:r w:rsidR="00C9244E">
        <w:t>.8</w:t>
      </w:r>
      <w:r w:rsidR="00C9244E">
        <w:rPr>
          <w:rFonts w:hint="eastAsia"/>
        </w:rPr>
        <w:t>mil。板子总厚1</w:t>
      </w:r>
      <w:r w:rsidR="00C9244E">
        <w:t>.6</w:t>
      </w:r>
      <w:r w:rsidR="00C9244E">
        <w:rPr>
          <w:rFonts w:hint="eastAsia"/>
        </w:rPr>
        <w:t>mm。</w:t>
      </w:r>
    </w:p>
    <w:p w:rsidR="00F163E4" w:rsidP="001E40C5" w:rsidRDefault="00F163E4" w14:paraId="45A2FF91" w14:textId="57D12F7F">
      <w:pPr>
        <w:ind w:left="360"/>
      </w:pPr>
      <w:r>
        <w:t>85</w:t>
      </w:r>
      <w:r>
        <w:rPr>
          <w:rFonts w:hint="eastAsia"/>
        </w:rPr>
        <w:t>欧姆阻抗线宽</w:t>
      </w:r>
      <w:r w:rsidR="007E7394">
        <w:rPr>
          <w:rFonts w:hint="eastAsia"/>
        </w:rPr>
        <w:t>：不包地0</w:t>
      </w:r>
      <w:r w:rsidR="007E7394">
        <w:t>.1</w:t>
      </w:r>
      <w:r w:rsidR="0072327A">
        <w:t>47</w:t>
      </w:r>
      <w:r w:rsidR="007E7394">
        <w:rPr>
          <w:rFonts w:hint="eastAsia"/>
        </w:rPr>
        <w:t>mm，</w:t>
      </w:r>
      <w:r w:rsidR="0072327A">
        <w:rPr>
          <w:rFonts w:hint="eastAsia"/>
        </w:rPr>
        <w:t>包地0</w:t>
      </w:r>
      <w:r w:rsidR="0072327A">
        <w:t>.133</w:t>
      </w:r>
      <w:r w:rsidR="0072327A">
        <w:rPr>
          <w:rFonts w:hint="eastAsia"/>
        </w:rPr>
        <w:t>mm</w:t>
      </w:r>
    </w:p>
    <w:p w:rsidR="0072327A" w:rsidP="001E40C5" w:rsidRDefault="0072327A" w14:paraId="0F17FA00" w14:textId="37B45A91">
      <w:pPr>
        <w:ind w:left="360"/>
      </w:pPr>
      <w:r>
        <w:rPr>
          <w:rFonts w:hint="eastAsia"/>
        </w:rPr>
        <w:t>8</w:t>
      </w:r>
      <w:r>
        <w:t>5</w:t>
      </w:r>
      <w:r>
        <w:rPr>
          <w:rFonts w:hint="eastAsia"/>
        </w:rPr>
        <w:t>欧姆阻抗线距：不包地</w:t>
      </w:r>
      <w:r w:rsidR="00817488">
        <w:rPr>
          <w:rFonts w:hint="eastAsia"/>
        </w:rPr>
        <w:t>0</w:t>
      </w:r>
      <w:r w:rsidR="00817488">
        <w:t>.117</w:t>
      </w:r>
      <w:r w:rsidR="00817488">
        <w:rPr>
          <w:rFonts w:hint="eastAsia"/>
        </w:rPr>
        <w:t>mm，包地0</w:t>
      </w:r>
      <w:r w:rsidR="00817488">
        <w:t>.102</w:t>
      </w:r>
      <w:r w:rsidR="00817488">
        <w:rPr>
          <w:rFonts w:hint="eastAsia"/>
        </w:rPr>
        <w:t>mm</w:t>
      </w:r>
    </w:p>
    <w:p w:rsidR="00817488" w:rsidP="001E40C5" w:rsidRDefault="00817488" w14:paraId="1D034C10" w14:textId="5CB31292">
      <w:pPr>
        <w:ind w:left="360"/>
      </w:pPr>
      <w:r>
        <w:rPr>
          <w:rFonts w:hint="eastAsia"/>
        </w:rPr>
        <w:t>9</w:t>
      </w:r>
      <w:r>
        <w:t>0</w:t>
      </w:r>
      <w:r>
        <w:rPr>
          <w:rFonts w:hint="eastAsia"/>
        </w:rPr>
        <w:t>欧姆阻抗线宽：不包地</w:t>
      </w:r>
      <w:r w:rsidR="00862AB2">
        <w:rPr>
          <w:rFonts w:hint="eastAsia"/>
        </w:rPr>
        <w:t>0</w:t>
      </w:r>
      <w:r w:rsidR="00862AB2">
        <w:t>.147</w:t>
      </w:r>
      <w:r w:rsidR="00862AB2">
        <w:rPr>
          <w:rFonts w:hint="eastAsia"/>
        </w:rPr>
        <w:t>mm，包地0</w:t>
      </w:r>
      <w:r w:rsidR="00862AB2">
        <w:t>.133</w:t>
      </w:r>
      <w:r w:rsidR="00862AB2">
        <w:rPr>
          <w:rFonts w:hint="eastAsia"/>
        </w:rPr>
        <w:t>mm</w:t>
      </w:r>
    </w:p>
    <w:p w:rsidR="00862AB2" w:rsidP="001E40C5" w:rsidRDefault="00862AB2" w14:paraId="5CDC5C08" w14:textId="22983C35">
      <w:pPr>
        <w:ind w:left="360"/>
      </w:pPr>
      <w:r>
        <w:t>90</w:t>
      </w:r>
      <w:r>
        <w:rPr>
          <w:rFonts w:hint="eastAsia"/>
        </w:rPr>
        <w:t>欧姆阻抗线距：不包地</w:t>
      </w:r>
      <w:r w:rsidR="00896265">
        <w:rPr>
          <w:rFonts w:hint="eastAsia"/>
        </w:rPr>
        <w:t>0</w:t>
      </w:r>
      <w:r w:rsidR="00896265">
        <w:t>.166</w:t>
      </w:r>
      <w:r w:rsidR="00896265">
        <w:rPr>
          <w:rFonts w:hint="eastAsia"/>
        </w:rPr>
        <w:t>mm，包地0</w:t>
      </w:r>
      <w:r w:rsidR="00896265">
        <w:t>.138</w:t>
      </w:r>
      <w:r w:rsidR="00896265">
        <w:rPr>
          <w:rFonts w:hint="eastAsia"/>
        </w:rPr>
        <w:t>mm</w:t>
      </w:r>
    </w:p>
    <w:p w:rsidR="00896265" w:rsidP="001E40C5" w:rsidRDefault="00896265" w14:paraId="454A9525" w14:textId="03B4C936">
      <w:pPr>
        <w:ind w:left="360"/>
      </w:pPr>
      <w:r>
        <w:rPr>
          <w:rFonts w:hint="eastAsia"/>
        </w:rPr>
        <w:t>1</w:t>
      </w:r>
      <w:r>
        <w:t>00</w:t>
      </w:r>
      <w:r>
        <w:rPr>
          <w:rFonts w:hint="eastAsia"/>
        </w:rPr>
        <w:t>欧姆阻抗线宽：</w:t>
      </w:r>
      <w:r w:rsidR="002803A8">
        <w:rPr>
          <w:rFonts w:hint="eastAsia"/>
        </w:rPr>
        <w:t>不包地0</w:t>
      </w:r>
      <w:r w:rsidR="002803A8">
        <w:t>.117</w:t>
      </w:r>
      <w:r w:rsidR="002803A8">
        <w:rPr>
          <w:rFonts w:hint="eastAsia"/>
        </w:rPr>
        <w:t>mm，包地0</w:t>
      </w:r>
      <w:r w:rsidR="002803A8">
        <w:t>.11</w:t>
      </w:r>
      <w:r w:rsidR="00C0731F">
        <w:t>0</w:t>
      </w:r>
      <w:r w:rsidR="002803A8">
        <w:rPr>
          <w:rFonts w:hint="eastAsia"/>
        </w:rPr>
        <w:t>mm</w:t>
      </w:r>
    </w:p>
    <w:p w:rsidR="002803A8" w:rsidP="001E40C5" w:rsidRDefault="002803A8" w14:paraId="7DCCBB51" w14:textId="0454A9D6">
      <w:pPr>
        <w:ind w:left="360"/>
      </w:pPr>
      <w:r>
        <w:rPr>
          <w:rFonts w:hint="eastAsia"/>
        </w:rPr>
        <w:t>1</w:t>
      </w:r>
      <w:r>
        <w:t>00</w:t>
      </w:r>
      <w:r>
        <w:rPr>
          <w:rFonts w:hint="eastAsia"/>
        </w:rPr>
        <w:t>欧姆阻抗线距：不包地</w:t>
      </w:r>
      <w:r w:rsidR="006E2597">
        <w:rPr>
          <w:rFonts w:hint="eastAsia"/>
        </w:rPr>
        <w:t>0</w:t>
      </w:r>
      <w:r w:rsidR="006E2597">
        <w:t>.169</w:t>
      </w:r>
      <w:r w:rsidR="006E2597">
        <w:rPr>
          <w:rFonts w:hint="eastAsia"/>
        </w:rPr>
        <w:t>mm，包地0</w:t>
      </w:r>
      <w:r w:rsidR="006E2597">
        <w:t>.167</w:t>
      </w:r>
      <w:r w:rsidR="006E2597">
        <w:rPr>
          <w:rFonts w:hint="eastAsia"/>
        </w:rPr>
        <w:t>mm</w:t>
      </w:r>
    </w:p>
    <w:p w:rsidR="006E2597" w:rsidP="001E40C5" w:rsidRDefault="006E2597" w14:paraId="3F043888" w14:textId="227F2B81">
      <w:pPr>
        <w:ind w:left="360"/>
      </w:pPr>
      <w:r>
        <w:rPr>
          <w:rFonts w:hint="eastAsia"/>
        </w:rPr>
        <w:t>1</w:t>
      </w:r>
      <w:r>
        <w:t>20</w:t>
      </w:r>
      <w:r>
        <w:rPr>
          <w:rFonts w:hint="eastAsia"/>
        </w:rPr>
        <w:t>欧姆阻抗线宽：</w:t>
      </w:r>
      <w:r w:rsidR="00DB7548">
        <w:rPr>
          <w:rFonts w:hint="eastAsia"/>
        </w:rPr>
        <w:t>外层不包地0</w:t>
      </w:r>
      <w:r w:rsidR="00DB7548">
        <w:t>.117</w:t>
      </w:r>
      <w:r w:rsidR="00DB7548">
        <w:rPr>
          <w:rFonts w:hint="eastAsia"/>
        </w:rPr>
        <w:t>mm，外层包地0</w:t>
      </w:r>
      <w:r w:rsidR="00DB7548">
        <w:t>.11</w:t>
      </w:r>
      <w:r w:rsidR="00C0731F">
        <w:t>0</w:t>
      </w:r>
      <w:r w:rsidR="00DB7548">
        <w:rPr>
          <w:rFonts w:hint="eastAsia"/>
        </w:rPr>
        <w:t>mm，内层不包地</w:t>
      </w:r>
      <w:r w:rsidR="00CD6B16">
        <w:rPr>
          <w:rFonts w:hint="eastAsia"/>
        </w:rPr>
        <w:t>0</w:t>
      </w:r>
      <w:r w:rsidR="00CD6B16">
        <w:t>.101</w:t>
      </w:r>
      <w:r w:rsidR="00CD6B16">
        <w:rPr>
          <w:rFonts w:hint="eastAsia"/>
        </w:rPr>
        <w:t>mm，内层包地0</w:t>
      </w:r>
      <w:r w:rsidR="00CD6B16">
        <w:t>.089</w:t>
      </w:r>
      <w:r w:rsidR="00CD6B16">
        <w:rPr>
          <w:rFonts w:hint="eastAsia"/>
        </w:rPr>
        <w:t>mm</w:t>
      </w:r>
    </w:p>
    <w:p w:rsidR="00CD6B16" w:rsidP="001E40C5" w:rsidRDefault="00CD6B16" w14:paraId="2A78408D" w14:textId="4997CBD2">
      <w:pPr>
        <w:ind w:left="360"/>
      </w:pPr>
      <w:r>
        <w:rPr>
          <w:rFonts w:hint="eastAsia"/>
        </w:rPr>
        <w:t>1</w:t>
      </w:r>
      <w:r>
        <w:t>20</w:t>
      </w:r>
      <w:r>
        <w:rPr>
          <w:rFonts w:hint="eastAsia"/>
        </w:rPr>
        <w:t>欧姆阻抗线距：外层不包地0</w:t>
      </w:r>
      <w:r>
        <w:t>.</w:t>
      </w:r>
      <w:r w:rsidR="00C0731F">
        <w:t>169</w:t>
      </w:r>
      <w:r>
        <w:rPr>
          <w:rFonts w:hint="eastAsia"/>
        </w:rPr>
        <w:t>mm，外层包地0</w:t>
      </w:r>
      <w:r>
        <w:t>.1</w:t>
      </w:r>
      <w:r w:rsidR="00C0731F">
        <w:t>61</w:t>
      </w:r>
      <w:r>
        <w:rPr>
          <w:rFonts w:hint="eastAsia"/>
        </w:rPr>
        <w:t>mm，内层不包地0</w:t>
      </w:r>
      <w:r>
        <w:t>.</w:t>
      </w:r>
      <w:r w:rsidR="00C0731F">
        <w:t>203</w:t>
      </w:r>
      <w:r>
        <w:rPr>
          <w:rFonts w:hint="eastAsia"/>
        </w:rPr>
        <w:t>mm，内层包地0</w:t>
      </w:r>
      <w:r>
        <w:t>.</w:t>
      </w:r>
      <w:r w:rsidR="00C0731F">
        <w:t>200</w:t>
      </w:r>
      <w:r>
        <w:rPr>
          <w:rFonts w:hint="eastAsia"/>
        </w:rPr>
        <w:t>mm</w:t>
      </w:r>
    </w:p>
    <w:p w:rsidR="00C0731F" w:rsidP="001E40C5" w:rsidRDefault="00C0731F" w14:paraId="5F7321C3" w14:textId="29C3DD07">
      <w:pPr>
        <w:ind w:left="360"/>
      </w:pPr>
      <w:r>
        <w:rPr>
          <w:rFonts w:hint="eastAsia"/>
        </w:rPr>
        <w:t>除1</w:t>
      </w:r>
      <w:r>
        <w:t>20</w:t>
      </w:r>
      <w:r>
        <w:rPr>
          <w:rFonts w:hint="eastAsia"/>
        </w:rPr>
        <w:t>欧姆阻抗外，其他差分对均不允许内层走线。</w:t>
      </w:r>
    </w:p>
    <w:p w:rsidR="004B7FA1" w:rsidP="001E40C5" w:rsidRDefault="004B7FA1" w14:paraId="5A032198" w14:textId="20E6DD87">
      <w:pPr>
        <w:ind w:left="360"/>
      </w:pPr>
      <w:r>
        <w:rPr>
          <w:rFonts w:hint="eastAsia"/>
        </w:rPr>
        <w:t>板子最小</w:t>
      </w:r>
      <w:proofErr w:type="gramStart"/>
      <w:r>
        <w:rPr>
          <w:rFonts w:hint="eastAsia"/>
        </w:rPr>
        <w:t>线宽线距</w:t>
      </w:r>
      <w:proofErr w:type="gramEnd"/>
      <w:r>
        <w:rPr>
          <w:rFonts w:hint="eastAsia"/>
        </w:rPr>
        <w:t>0</w:t>
      </w:r>
      <w:r>
        <w:t>.089</w:t>
      </w:r>
      <w:r>
        <w:rPr>
          <w:rFonts w:hint="eastAsia"/>
        </w:rPr>
        <w:t>mm，过孔外径0</w:t>
      </w:r>
      <w:r>
        <w:t>.45</w:t>
      </w:r>
      <w:r>
        <w:rPr>
          <w:rFonts w:hint="eastAsia"/>
        </w:rPr>
        <w:t>mm，内径0</w:t>
      </w:r>
      <w:r>
        <w:t>.2</w:t>
      </w:r>
      <w:r>
        <w:rPr>
          <w:rFonts w:hint="eastAsia"/>
        </w:rPr>
        <w:t>mm</w:t>
      </w:r>
      <w:r w:rsidR="0069029E">
        <w:rPr>
          <w:rFonts w:hint="eastAsia"/>
        </w:rPr>
        <w:t>，过孔盖油，焊盘沉金。</w:t>
      </w:r>
    </w:p>
    <w:p w:rsidR="00E901D9" w:rsidP="001E40C5" w:rsidRDefault="00E901D9" w14:paraId="53CD514C" w14:textId="50B8F3BA">
      <w:pPr>
        <w:ind w:left="360"/>
      </w:pPr>
      <w:r>
        <w:rPr>
          <w:rFonts w:hint="eastAsia"/>
        </w:rPr>
        <w:t>以上参数可以使得差分对阻抗精度在±5%以内。</w:t>
      </w:r>
    </w:p>
    <w:p w:rsidR="00E15111" w:rsidP="001E40C5" w:rsidRDefault="00D16250" w14:paraId="626AFCD0" w14:textId="51369E12">
      <w:pPr>
        <w:ind w:left="360"/>
      </w:pPr>
      <w:r>
        <w:rPr>
          <w:rFonts w:hint="eastAsia"/>
        </w:rPr>
        <w:t>另外，顶层元件限高5mm，底层元件限高6mm</w:t>
      </w:r>
      <w:r w:rsidR="004A4D6F">
        <w:rPr>
          <w:rFonts w:hint="eastAsia"/>
        </w:rPr>
        <w:t>。</w:t>
      </w:r>
    </w:p>
    <w:p w:rsidR="00E15111" w:rsidP="001E40C5" w:rsidRDefault="00E15111" w14:paraId="459730CD" w14:textId="5A11D514">
      <w:pPr>
        <w:ind w:left="360"/>
      </w:pPr>
      <w:r>
        <w:rPr>
          <w:rFonts w:hint="eastAsia"/>
        </w:rPr>
        <w:t>最后我们将</w:t>
      </w:r>
      <w:proofErr w:type="gramStart"/>
      <w:r>
        <w:rPr>
          <w:rFonts w:hint="eastAsia"/>
        </w:rPr>
        <w:t>整块载板的</w:t>
      </w:r>
      <w:proofErr w:type="gramEnd"/>
      <w:r>
        <w:rPr>
          <w:rFonts w:hint="eastAsia"/>
        </w:rPr>
        <w:t>面积控制在了</w:t>
      </w:r>
      <w:r>
        <w:t>90</w:t>
      </w:r>
      <w:r>
        <w:rPr>
          <w:rFonts w:hint="eastAsia"/>
        </w:rPr>
        <w:t>*</w:t>
      </w:r>
      <w:r>
        <w:t>50</w:t>
      </w:r>
      <w:r>
        <w:rPr>
          <w:rFonts w:hint="eastAsia"/>
        </w:rPr>
        <w:t>mm</w:t>
      </w:r>
      <w:r w:rsidR="004A4D6F">
        <w:rPr>
          <w:rFonts w:hint="eastAsia"/>
        </w:rPr>
        <w:t>，最终</w:t>
      </w:r>
      <w:proofErr w:type="gramStart"/>
      <w:r w:rsidR="004A4D6F">
        <w:rPr>
          <w:rFonts w:hint="eastAsia"/>
        </w:rPr>
        <w:t>含</w:t>
      </w:r>
      <w:r w:rsidR="006F02D3">
        <w:rPr>
          <w:rFonts w:hint="eastAsia"/>
        </w:rPr>
        <w:t>保护壳</w:t>
      </w:r>
      <w:proofErr w:type="gramEnd"/>
      <w:r w:rsidR="006F02D3">
        <w:rPr>
          <w:rFonts w:hint="eastAsia"/>
        </w:rPr>
        <w:t>的体积控制到了</w:t>
      </w:r>
      <w:r w:rsidR="002A6887">
        <w:rPr>
          <w:rFonts w:hint="eastAsia"/>
        </w:rPr>
        <w:t>约</w:t>
      </w:r>
      <w:r w:rsidR="004B66AC">
        <w:t>95</w:t>
      </w:r>
      <w:r w:rsidR="006F02D3">
        <w:t>*</w:t>
      </w:r>
      <w:r w:rsidR="004B66AC">
        <w:t>55</w:t>
      </w:r>
      <w:r w:rsidR="006F02D3">
        <w:t>*</w:t>
      </w:r>
      <w:r w:rsidR="00ED5811">
        <w:t>45mm</w:t>
      </w:r>
      <w:r w:rsidR="00ED5811">
        <w:rPr>
          <w:rFonts w:hint="eastAsia"/>
        </w:rPr>
        <w:t>，达到设计要求。</w:t>
      </w:r>
      <w:r w:rsidR="001B7941">
        <w:rPr>
          <w:rFonts w:hint="eastAsia"/>
        </w:rPr>
        <w:t>然而最终由于体积限制，只能安装一个USB</w:t>
      </w:r>
      <w:r w:rsidR="001B7941">
        <w:t xml:space="preserve">3.0 </w:t>
      </w:r>
      <w:r w:rsidR="001B7941">
        <w:rPr>
          <w:rFonts w:hint="eastAsia"/>
        </w:rPr>
        <w:t>Type</w:t>
      </w:r>
      <w:r w:rsidR="007E03F9">
        <w:rPr>
          <w:rFonts w:hint="eastAsia"/>
        </w:rPr>
        <w:t>-</w:t>
      </w:r>
      <w:r w:rsidR="001B7941">
        <w:rPr>
          <w:rFonts w:hint="eastAsia"/>
        </w:rPr>
        <w:t>A接口</w:t>
      </w:r>
      <w:r w:rsidR="002A6887">
        <w:rPr>
          <w:rFonts w:hint="eastAsia"/>
        </w:rPr>
        <w:t>，</w:t>
      </w:r>
      <w:r w:rsidR="001B7941">
        <w:rPr>
          <w:rFonts w:hint="eastAsia"/>
        </w:rPr>
        <w:t>但是这也满足了基本要求。</w:t>
      </w:r>
      <w:r w:rsidR="00C946C5">
        <w:rPr>
          <w:rFonts w:hint="eastAsia"/>
        </w:rPr>
        <w:t>所有接口</w:t>
      </w:r>
      <w:proofErr w:type="gramStart"/>
      <w:r w:rsidR="00C946C5">
        <w:rPr>
          <w:rFonts w:hint="eastAsia"/>
        </w:rPr>
        <w:t>全部沉板以</w:t>
      </w:r>
      <w:proofErr w:type="gramEnd"/>
      <w:r w:rsidR="00C946C5">
        <w:rPr>
          <w:rFonts w:hint="eastAsia"/>
        </w:rPr>
        <w:t>满足限高要求。</w:t>
      </w:r>
    </w:p>
    <w:p w:rsidR="00ED5811" w:rsidP="001E40C5" w:rsidRDefault="001A58BB" w14:paraId="656EE0E7" w14:textId="08464C16">
      <w:pPr>
        <w:ind w:left="360"/>
      </w:pPr>
      <w:r>
        <w:rPr>
          <w:noProof/>
        </w:rPr>
        <w:lastRenderedPageBreak/>
        <w:drawing>
          <wp:inline distT="0" distB="0" distL="0" distR="0" wp14:anchorId="47FA5437" wp14:editId="249F2474">
            <wp:extent cx="5274310" cy="3515995"/>
            <wp:effectExtent l="0" t="0" r="2540" b="8255"/>
            <wp:docPr id="2" name="图片 2" descr="电子游戏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电子游戏截图&#10;&#10;中度可信度描述已自动生成"/>
                    <pic:cNvPicPr/>
                  </pic:nvPicPr>
                  <pic:blipFill>
                    <a:blip r:embed="rId8"/>
                    <a:stretch>
                      <a:fillRect/>
                    </a:stretch>
                  </pic:blipFill>
                  <pic:spPr>
                    <a:xfrm>
                      <a:off x="0" y="0"/>
                      <a:ext cx="5274310" cy="3515995"/>
                    </a:xfrm>
                    <a:prstGeom prst="rect">
                      <a:avLst/>
                    </a:prstGeom>
                  </pic:spPr>
                </pic:pic>
              </a:graphicData>
            </a:graphic>
          </wp:inline>
        </w:drawing>
      </w:r>
    </w:p>
    <w:p w:rsidR="001A58BB" w:rsidP="001E40C5" w:rsidRDefault="001A58BB" w14:paraId="0BE1A895" w14:textId="0C04BD52">
      <w:pPr>
        <w:ind w:left="360"/>
      </w:pPr>
      <w:r>
        <w:rPr>
          <w:rFonts w:hint="eastAsia"/>
        </w:rPr>
        <w:t>PCB</w:t>
      </w:r>
      <w:r>
        <w:t xml:space="preserve"> </w:t>
      </w:r>
      <w:r>
        <w:rPr>
          <w:rFonts w:hint="eastAsia"/>
        </w:rPr>
        <w:t>Layout</w:t>
      </w:r>
    </w:p>
    <w:p w:rsidR="001A58BB" w:rsidP="001E40C5" w:rsidRDefault="00236C52" w14:paraId="2CDF9F99" w14:textId="59CBFE5F" w14:noSpellErr="1">
      <w:pPr>
        <w:ind w:left="360"/>
      </w:pPr>
      <w:r>
        <w:drawing>
          <wp:inline wp14:editId="680D1284" wp14:anchorId="6190D598">
            <wp:extent cx="2733245" cy="4859336"/>
            <wp:effectExtent l="3810" t="0" r="0" b="0"/>
            <wp:docPr id="3" name="图片 3" descr="电子零件&#10;&#10;低可信度描述已自动生成" title=""/>
            <wp:cNvGraphicFramePr>
              <a:graphicFrameLocks noChangeAspect="1"/>
            </wp:cNvGraphicFramePr>
            <a:graphic>
              <a:graphicData uri="http://schemas.openxmlformats.org/drawingml/2006/picture">
                <pic:pic>
                  <pic:nvPicPr>
                    <pic:cNvPr id="0" name="图片 3"/>
                    <pic:cNvPicPr/>
                  </pic:nvPicPr>
                  <pic:blipFill>
                    <a:blip r:embed="R9182d7c0f51c4d52">
                      <a:extLst xmlns:a="http://schemas.openxmlformats.org/drawingml/2006/main">
                        <a:ext uri="{28A0092B-C50C-407E-A947-70E740481C1C}">
                          <a14:useLocalDpi xmlns:a14="http://schemas.microsoft.com/office/drawing/2010/main" val="0"/>
                        </a:ext>
                      </a:extLst>
                    </a:blip>
                    <a:stretch>
                      <a:fillRect/>
                    </a:stretch>
                  </pic:blipFill>
                  <pic:spPr>
                    <a:xfrm rot="16200000" flipH="0" flipV="0">
                      <a:off x="0" y="0"/>
                      <a:ext cx="2733245" cy="4859336"/>
                    </a:xfrm>
                    <a:prstGeom prst="rect">
                      <a:avLst/>
                    </a:prstGeom>
                  </pic:spPr>
                </pic:pic>
              </a:graphicData>
            </a:graphic>
          </wp:inline>
        </w:drawing>
      </w:r>
    </w:p>
    <w:p w:rsidR="00236C52" w:rsidP="001E40C5" w:rsidRDefault="001B7941" w14:paraId="01EA72FC" w14:textId="51AFC37A">
      <w:pPr>
        <w:ind w:left="360"/>
      </w:pPr>
      <w:proofErr w:type="gramStart"/>
      <w:r>
        <w:rPr>
          <w:rFonts w:hint="eastAsia"/>
        </w:rPr>
        <w:t>载板</w:t>
      </w:r>
      <w:r w:rsidR="002A6887">
        <w:rPr>
          <w:rFonts w:hint="eastAsia"/>
        </w:rPr>
        <w:t>和</w:t>
      </w:r>
      <w:proofErr w:type="gramEnd"/>
      <w:r w:rsidR="002A6887">
        <w:rPr>
          <w:rFonts w:hint="eastAsia"/>
        </w:rPr>
        <w:t>底部保护壳</w:t>
      </w:r>
      <w:r>
        <w:rPr>
          <w:rFonts w:hint="eastAsia"/>
        </w:rPr>
        <w:t>实物图（未安装NX模块</w:t>
      </w:r>
      <w:r w:rsidR="002A6887">
        <w:rPr>
          <w:rFonts w:hint="eastAsia"/>
        </w:rPr>
        <w:t>和顶部保护壳</w:t>
      </w:r>
      <w:r>
        <w:rPr>
          <w:rFonts w:hint="eastAsia"/>
        </w:rPr>
        <w:t>）</w:t>
      </w:r>
    </w:p>
    <w:p w:rsidR="005D0C9B" w:rsidP="001E40C5" w:rsidRDefault="005D0C9B" w14:paraId="5EEAEF0B" w14:textId="75E15D06">
      <w:pPr>
        <w:ind w:left="360"/>
      </w:pPr>
    </w:p>
    <w:p w:rsidR="005D0C9B" w:rsidP="001E40C5" w:rsidRDefault="005D0C9B" w14:paraId="61BA9BD3" w14:textId="301C6651">
      <w:pPr>
        <w:ind w:left="360"/>
      </w:pPr>
      <w:r>
        <w:rPr>
          <w:rFonts w:hint="eastAsia"/>
        </w:rPr>
        <w:t>参考文献：</w:t>
      </w:r>
    </w:p>
    <w:p w:rsidR="007557D4" w:rsidP="001E40C5" w:rsidRDefault="007557D4" w14:paraId="76863A5C" w14:textId="6A5B0F3B">
      <w:pPr>
        <w:ind w:left="360"/>
      </w:pPr>
      <w:r>
        <w:t>Jetson Xavier NX System-on-Module Data Sheet</w:t>
      </w:r>
    </w:p>
    <w:p w:rsidR="005D0C9B" w:rsidP="001E40C5" w:rsidRDefault="00615321" w14:paraId="4C8E01D3" w14:textId="34C14BD0">
      <w:pPr>
        <w:ind w:left="360"/>
      </w:pPr>
      <w:r w:rsidRPr="00615321">
        <w:t>Jetson Xavier NX Product Design Guide</w:t>
      </w:r>
    </w:p>
    <w:p w:rsidR="00615321" w:rsidP="001E40C5" w:rsidRDefault="009B619C" w14:paraId="733A7E35" w14:textId="08039FFA">
      <w:pPr>
        <w:ind w:left="360"/>
      </w:pPr>
      <w:r>
        <w:t>Jetson Xavier NX Developer Kit Carrier Board Design Package (P3509 A01)</w:t>
      </w:r>
    </w:p>
    <w:p w:rsidR="009B619C" w:rsidP="001E40C5" w:rsidRDefault="009B619C" w14:paraId="0E1CFB29" w14:textId="41610F98">
      <w:pPr>
        <w:ind w:left="360"/>
      </w:pPr>
      <w:r w:rsidRPr="009B619C">
        <w:t>Jetson Xavier NX Developer Kit Carrier Board Specification (P3509 A01)</w:t>
      </w:r>
    </w:p>
    <w:p w:rsidR="003637F4" w:rsidP="001E40C5" w:rsidRDefault="003637F4" w14:paraId="43A021FF" w14:textId="0B488CD2">
      <w:pPr>
        <w:ind w:left="360"/>
      </w:pPr>
      <w:r>
        <w:t>Jetson AGX Xavier Series Module Data Sheet</w:t>
      </w:r>
    </w:p>
    <w:p w:rsidR="00A22820" w:rsidP="001E40C5" w:rsidRDefault="00A22820" w14:paraId="794F1327" w14:textId="06D35124">
      <w:pPr>
        <w:ind w:left="360"/>
      </w:pPr>
      <w:r>
        <w:t>Jetson AGX Xavier Developer Kit Carrier Board Specification</w:t>
      </w:r>
    </w:p>
    <w:p w:rsidR="000A2206" w:rsidP="001E40C5" w:rsidRDefault="000A2206" w14:paraId="73DC754B" w14:textId="2C3E2C98">
      <w:pPr>
        <w:ind w:left="360"/>
      </w:pPr>
      <w:r w:rsidRPr="000A2206">
        <w:t>Jetson AGX Xavier Developer Kit Carrier Board Design Files</w:t>
      </w:r>
    </w:p>
    <w:p w:rsidR="00E65810" w:rsidP="00E65810" w:rsidRDefault="00E65810" w14:paraId="44EE9550" w14:textId="0CE430E2">
      <w:r>
        <w:rPr>
          <w:rFonts w:hint="eastAsia"/>
        </w:rPr>
        <w:t>第二部分 超级电容管理模块</w:t>
      </w:r>
    </w:p>
    <w:p w:rsidR="00E65810" w:rsidP="00E65810" w:rsidRDefault="00E65810" w14:paraId="2933FCC9" w14:textId="2121ADAB">
      <w:pPr>
        <w:pStyle w:val="a3"/>
        <w:numPr>
          <w:ilvl w:val="0"/>
          <w:numId w:val="8"/>
        </w:numPr>
        <w:ind w:firstLineChars="0"/>
      </w:pPr>
      <w:r>
        <w:rPr>
          <w:rFonts w:hint="eastAsia"/>
        </w:rPr>
        <w:lastRenderedPageBreak/>
        <w:t>电源树设计</w:t>
      </w:r>
    </w:p>
    <w:p w:rsidR="00E65810" w:rsidP="00E65810" w:rsidRDefault="00731F98" w14:paraId="24104F11" w14:textId="31BAAEFA">
      <w:pPr>
        <w:pStyle w:val="a3"/>
        <w:ind w:left="360" w:firstLine="0" w:firstLineChars="0"/>
      </w:pPr>
      <w:r>
        <w:object w:dxaOrig="13936" w:dyaOrig="18077" w14:anchorId="4C59072E">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80.25pt;height:492.75pt" o:ole="" type="#_x0000_t75">
            <v:imagedata o:title="" r:id="rId10"/>
          </v:shape>
          <o:OLEObject Type="Embed" ProgID="Visio.Drawing.15" ShapeID="_x0000_i1025" DrawAspect="Content" ObjectID="_1689772887" r:id="rId11"/>
        </w:object>
      </w:r>
    </w:p>
    <w:p w:rsidR="00754C0F" w:rsidP="00E65810" w:rsidRDefault="00754C0F" w14:paraId="61D78469" w14:textId="5584016F">
      <w:pPr>
        <w:pStyle w:val="a3"/>
        <w:ind w:left="360" w:firstLine="0" w:firstLineChars="0"/>
      </w:pPr>
      <w:r>
        <w:rPr>
          <w:rFonts w:hint="eastAsia"/>
        </w:rPr>
        <w:t>我们设计的超级电容模组采用2</w:t>
      </w:r>
      <w:r>
        <w:t>.7</w:t>
      </w:r>
      <w:r>
        <w:rPr>
          <w:rFonts w:hint="eastAsia"/>
        </w:rPr>
        <w:t>V</w:t>
      </w:r>
      <w:r>
        <w:t xml:space="preserve"> 8</w:t>
      </w:r>
      <w:r>
        <w:rPr>
          <w:rFonts w:hint="eastAsia"/>
        </w:rPr>
        <w:t>~</w:t>
      </w:r>
      <w:r>
        <w:t>10</w:t>
      </w:r>
      <w:r>
        <w:rPr>
          <w:rFonts w:hint="eastAsia"/>
        </w:rPr>
        <w:t>串，</w:t>
      </w:r>
      <w:r w:rsidR="00D36C15">
        <w:rPr>
          <w:rFonts w:hint="eastAsia"/>
        </w:rPr>
        <w:t>单个</w:t>
      </w:r>
      <w:r w:rsidR="00137BF2">
        <w:rPr>
          <w:rFonts w:hint="eastAsia"/>
        </w:rPr>
        <w:t>串联结构</w:t>
      </w:r>
      <w:r w:rsidR="00D36C15">
        <w:rPr>
          <w:rFonts w:hint="eastAsia"/>
        </w:rPr>
        <w:t>5</w:t>
      </w:r>
      <w:r w:rsidR="00D36C15">
        <w:t>4.7</w:t>
      </w:r>
      <w:r w:rsidR="00D36C15">
        <w:rPr>
          <w:rFonts w:hint="eastAsia"/>
        </w:rPr>
        <w:t>~</w:t>
      </w:r>
      <w:r w:rsidR="00D36C15">
        <w:t>63</w:t>
      </w:r>
      <w:r w:rsidR="00D36C15">
        <w:rPr>
          <w:rFonts w:hint="eastAsia"/>
        </w:rPr>
        <w:t>F（可以</w:t>
      </w:r>
      <w:r w:rsidR="00137BF2">
        <w:rPr>
          <w:rFonts w:hint="eastAsia"/>
        </w:rPr>
        <w:t>由数个电容并联</w:t>
      </w:r>
      <w:r w:rsidR="00D36C15">
        <w:rPr>
          <w:rFonts w:hint="eastAsia"/>
        </w:rPr>
        <w:t>），总容量</w:t>
      </w:r>
      <w:r w:rsidR="00137BF2">
        <w:rPr>
          <w:rFonts w:hint="eastAsia"/>
        </w:rPr>
        <w:t>2</w:t>
      </w:r>
      <w:r w:rsidR="00137BF2">
        <w:t>000</w:t>
      </w:r>
      <w:r w:rsidR="00137BF2">
        <w:rPr>
          <w:rFonts w:hint="eastAsia"/>
        </w:rPr>
        <w:t>J</w:t>
      </w:r>
      <w:r>
        <w:rPr>
          <w:rFonts w:hint="eastAsia"/>
        </w:rPr>
        <w:t>。</w:t>
      </w:r>
      <w:r w:rsidR="00137BF2">
        <w:rPr>
          <w:rFonts w:hint="eastAsia"/>
        </w:rPr>
        <w:t>在电容控制板设计中，我们将</w:t>
      </w:r>
      <w:r w:rsidR="00C117F1">
        <w:rPr>
          <w:rFonts w:hint="eastAsia"/>
        </w:rPr>
        <w:t>裁判系统电源输入经过数个MOS开关和理想二极管直接连接到底盘</w:t>
      </w:r>
      <w:r w:rsidR="00295428">
        <w:rPr>
          <w:rFonts w:hint="eastAsia"/>
        </w:rPr>
        <w:t>，底盘的电压时刻与电池电压相同。这样在电容组不工作或者电压很低时，底盘也能正常工作。</w:t>
      </w:r>
    </w:p>
    <w:p w:rsidR="00342B17" w:rsidP="00E65810" w:rsidRDefault="00342B17" w14:paraId="4437EA82" w14:textId="2EDAD7A4">
      <w:pPr>
        <w:pStyle w:val="a3"/>
        <w:ind w:left="360" w:firstLine="0" w:firstLineChars="0"/>
      </w:pPr>
      <w:r>
        <w:rPr>
          <w:rFonts w:hint="eastAsia"/>
        </w:rPr>
        <w:t>电池的电源</w:t>
      </w:r>
      <w:r w:rsidR="00015BBF">
        <w:rPr>
          <w:rFonts w:hint="eastAsia"/>
        </w:rPr>
        <w:t>经过一个</w:t>
      </w:r>
      <w:r w:rsidR="0046245B">
        <w:rPr>
          <w:rFonts w:hint="eastAsia"/>
        </w:rPr>
        <w:t>指向底盘的理想二极管和MOS开关到达高端节点。这个节点连接了</w:t>
      </w:r>
      <w:r w:rsidR="000B10F3">
        <w:rPr>
          <w:rFonts w:hint="eastAsia"/>
        </w:rPr>
        <w:t>底盘，电源和电容的BUCK模块。当底盘有空余功率时，高端节点连接电源模块的MOS开关打开，BUCK电源模块以BUCK模式工作，主控芯片控制BUCK模块利用剩余功率给电容充电。BUCK低压侧</w:t>
      </w:r>
      <w:r w:rsidR="009E4010">
        <w:rPr>
          <w:rFonts w:hint="eastAsia"/>
        </w:rPr>
        <w:t>的MOS开关不打开，由于有从低压侧指向电容的理想二极管存在，充电时不会发生电流倒灌现象</w:t>
      </w:r>
      <w:r w:rsidR="004F5A17">
        <w:rPr>
          <w:rFonts w:hint="eastAsia"/>
        </w:rPr>
        <w:t>。</w:t>
      </w:r>
    </w:p>
    <w:p w:rsidR="004F5A17" w:rsidP="00E65810" w:rsidRDefault="004F5A17" w14:paraId="1C8F6ECB" w14:textId="4D17F94A">
      <w:pPr>
        <w:pStyle w:val="a3"/>
        <w:ind w:left="360" w:firstLine="0" w:firstLineChars="0"/>
      </w:pPr>
      <w:r>
        <w:rPr>
          <w:rFonts w:hint="eastAsia"/>
        </w:rPr>
        <w:t>由于同步BUCK电源的特性，当BUCK低压侧连接电源而高压侧连接负载时，同步BUCK此时相当于一个反向的</w:t>
      </w:r>
      <w:r w:rsidR="00940F5B">
        <w:rPr>
          <w:rFonts w:hint="eastAsia"/>
        </w:rPr>
        <w:t>同步</w:t>
      </w:r>
      <w:r>
        <w:rPr>
          <w:rFonts w:hint="eastAsia"/>
        </w:rPr>
        <w:t>BOOST电源</w:t>
      </w:r>
      <w:r w:rsidR="00940F5B">
        <w:rPr>
          <w:rFonts w:hint="eastAsia"/>
        </w:rPr>
        <w:t>。利用这一特性，当需要电容放电时，关闭BUCK</w:t>
      </w:r>
      <w:r w:rsidR="00940F5B">
        <w:rPr>
          <w:rFonts w:hint="eastAsia"/>
        </w:rPr>
        <w:lastRenderedPageBreak/>
        <w:t>高压侧连接</w:t>
      </w:r>
      <w:r w:rsidR="000E2999">
        <w:rPr>
          <w:rFonts w:hint="eastAsia"/>
        </w:rPr>
        <w:t>至</w:t>
      </w:r>
      <w:r w:rsidR="00940F5B">
        <w:rPr>
          <w:rFonts w:hint="eastAsia"/>
        </w:rPr>
        <w:t>高端节点的MOS开关</w:t>
      </w:r>
      <w:r w:rsidR="000E2999">
        <w:rPr>
          <w:rFonts w:hint="eastAsia"/>
        </w:rPr>
        <w:t>，打开低压侧MOS开关，充满电的超级电容此时相当于低压侧的电源</w:t>
      </w:r>
      <w:r w:rsidR="00A55C12">
        <w:rPr>
          <w:rFonts w:hint="eastAsia"/>
        </w:rPr>
        <w:t>，而</w:t>
      </w:r>
      <w:proofErr w:type="gramStart"/>
      <w:r w:rsidR="00A55C12">
        <w:rPr>
          <w:rFonts w:hint="eastAsia"/>
        </w:rPr>
        <w:t>高压侧则相当于</w:t>
      </w:r>
      <w:proofErr w:type="gramEnd"/>
      <w:r w:rsidR="00A55C12">
        <w:rPr>
          <w:rFonts w:hint="eastAsia"/>
        </w:rPr>
        <w:t>负载，BUCK电源模块现在作为一个反向BOOST电路工作。</w:t>
      </w:r>
      <w:r w:rsidR="00382A1B">
        <w:rPr>
          <w:rFonts w:hint="eastAsia"/>
        </w:rPr>
        <w:t>由于高压</w:t>
      </w:r>
      <w:proofErr w:type="gramStart"/>
      <w:r w:rsidR="00382A1B">
        <w:rPr>
          <w:rFonts w:hint="eastAsia"/>
        </w:rPr>
        <w:t>侧理想</w:t>
      </w:r>
      <w:proofErr w:type="gramEnd"/>
      <w:r w:rsidR="00382A1B">
        <w:rPr>
          <w:rFonts w:hint="eastAsia"/>
        </w:rPr>
        <w:t>二极管的存在，不会发生电流倒灌现象。此时</w:t>
      </w:r>
      <w:r w:rsidR="00766354">
        <w:rPr>
          <w:rFonts w:hint="eastAsia"/>
        </w:rPr>
        <w:t>主控芯片控制BUCK电路（实际为BOOST工作中）</w:t>
      </w:r>
      <w:r w:rsidR="005F19A6">
        <w:rPr>
          <w:rFonts w:hint="eastAsia"/>
        </w:rPr>
        <w:t>升压，在低压侧电流不超过裁判系统超级电容模块的电流限制1</w:t>
      </w:r>
      <w:r w:rsidR="005F19A6">
        <w:t>5</w:t>
      </w:r>
      <w:r w:rsidR="005F19A6">
        <w:rPr>
          <w:rFonts w:hint="eastAsia"/>
        </w:rPr>
        <w:t>A的情况下，</w:t>
      </w:r>
      <w:r w:rsidR="00964F79">
        <w:rPr>
          <w:rFonts w:hint="eastAsia"/>
        </w:rPr>
        <w:t>向高端节点提供电流。由于电容组提供了电流，在底盘负载不变的情况下，</w:t>
      </w:r>
      <w:r w:rsidR="00090B2A">
        <w:rPr>
          <w:rFonts w:hint="eastAsia"/>
        </w:rPr>
        <w:t>电池提供的电流就会变小，达到功率控制的目的。</w:t>
      </w:r>
    </w:p>
    <w:p w:rsidR="00090B2A" w:rsidP="00E65810" w:rsidRDefault="00090B2A" w14:paraId="2BC363A0" w14:textId="51A26D53">
      <w:pPr>
        <w:pStyle w:val="a3"/>
        <w:ind w:left="360" w:firstLine="0" w:firstLineChars="0"/>
      </w:pPr>
      <w:r>
        <w:rPr>
          <w:rFonts w:hint="eastAsia"/>
        </w:rPr>
        <w:t>这一架构的优势在于电路结构相对简单的同时能够将电容的能量尽可能利用。实际我们测得电容组电压3V的情况下仍然能够</w:t>
      </w:r>
      <w:r w:rsidR="00C45FE6">
        <w:rPr>
          <w:rFonts w:hint="eastAsia"/>
        </w:rPr>
        <w:t>向底盘输出约4</w:t>
      </w:r>
      <w:r w:rsidR="00C45FE6">
        <w:t>0</w:t>
      </w:r>
      <w:r w:rsidR="00C45FE6">
        <w:rPr>
          <w:rFonts w:hint="eastAsia"/>
        </w:rPr>
        <w:t>W的功率。</w:t>
      </w:r>
    </w:p>
    <w:p w:rsidR="00037939" w:rsidP="00E65810" w:rsidRDefault="00037939" w14:paraId="5F48D80D" w14:textId="755121B4">
      <w:pPr>
        <w:pStyle w:val="a3"/>
        <w:ind w:left="360" w:firstLine="0" w:firstLineChars="0"/>
      </w:pPr>
      <w:r>
        <w:rPr>
          <w:rFonts w:hint="eastAsia"/>
        </w:rPr>
        <w:t>主控芯片采用STM</w:t>
      </w:r>
      <w:r>
        <w:t>32</w:t>
      </w:r>
      <w:r>
        <w:rPr>
          <w:rFonts w:hint="eastAsia"/>
        </w:rPr>
        <w:t>G474CET6，该芯片具有</w:t>
      </w:r>
      <w:proofErr w:type="gramStart"/>
      <w:r>
        <w:rPr>
          <w:rFonts w:hint="eastAsia"/>
        </w:rPr>
        <w:t>5个板载</w:t>
      </w:r>
      <w:proofErr w:type="gramEnd"/>
      <w:r>
        <w:rPr>
          <w:rFonts w:hint="eastAsia"/>
        </w:rPr>
        <w:t>ADC和6个板载运放，能够满足采集大量模拟信号的要求；另外时钟频率5</w:t>
      </w:r>
      <w:r>
        <w:t>.7</w:t>
      </w:r>
      <w:r>
        <w:rPr>
          <w:rFonts w:hint="eastAsia"/>
        </w:rPr>
        <w:t>GHz的HRTIM定时器能够实现高精度2</w:t>
      </w:r>
      <w:r>
        <w:t>00</w:t>
      </w:r>
      <w:r>
        <w:rPr>
          <w:rFonts w:hint="eastAsia"/>
        </w:rPr>
        <w:t>kHzPWM</w:t>
      </w:r>
      <w:r w:rsidR="00ED5CFD">
        <w:rPr>
          <w:rFonts w:hint="eastAsia"/>
        </w:rPr>
        <w:t>信号生成（分辨率2</w:t>
      </w:r>
      <w:r w:rsidR="00ED5CFD">
        <w:t>8500</w:t>
      </w:r>
      <w:r w:rsidR="00ED5CFD">
        <w:rPr>
          <w:rFonts w:hint="eastAsia"/>
        </w:rPr>
        <w:t>）。</w:t>
      </w:r>
    </w:p>
    <w:p w:rsidR="004658F5" w:rsidP="00E65810" w:rsidRDefault="004658F5" w14:paraId="4486FCD0" w14:textId="7A0836E2">
      <w:pPr>
        <w:pStyle w:val="a3"/>
        <w:ind w:left="360" w:firstLine="0" w:firstLineChars="0"/>
      </w:pPr>
      <w:r>
        <w:rPr>
          <w:rFonts w:hint="eastAsia"/>
        </w:rPr>
        <w:t>板上</w:t>
      </w:r>
      <w:r w:rsidR="00782521">
        <w:rPr>
          <w:rFonts w:hint="eastAsia"/>
        </w:rPr>
        <w:t>采用数个TPS</w:t>
      </w:r>
      <w:r w:rsidR="00782521">
        <w:t>560430</w:t>
      </w:r>
      <w:r w:rsidR="00782521">
        <w:rPr>
          <w:rFonts w:hint="eastAsia"/>
        </w:rPr>
        <w:t>芯片提供5V、3</w:t>
      </w:r>
      <w:r w:rsidR="00782521">
        <w:t>.3</w:t>
      </w:r>
      <w:r w:rsidR="00782521">
        <w:rPr>
          <w:rFonts w:hint="eastAsia"/>
        </w:rPr>
        <w:t>V和1</w:t>
      </w:r>
      <w:r w:rsidR="00782521">
        <w:t>0</w:t>
      </w:r>
      <w:r w:rsidR="00782521">
        <w:rPr>
          <w:rFonts w:hint="eastAsia"/>
        </w:rPr>
        <w:t>V电源。5V和3</w:t>
      </w:r>
      <w:r w:rsidR="00782521">
        <w:t>.3</w:t>
      </w:r>
      <w:r w:rsidR="00782521">
        <w:rPr>
          <w:rFonts w:hint="eastAsia"/>
        </w:rPr>
        <w:t>V提供数字电路的电源，1</w:t>
      </w:r>
      <w:r w:rsidR="00782521">
        <w:t>0</w:t>
      </w:r>
      <w:r w:rsidR="00782521">
        <w:rPr>
          <w:rFonts w:hint="eastAsia"/>
        </w:rPr>
        <w:t>V则用于驱动低端</w:t>
      </w:r>
      <w:r w:rsidR="00E3551D">
        <w:rPr>
          <w:rFonts w:hint="eastAsia"/>
        </w:rPr>
        <w:t>N</w:t>
      </w:r>
      <w:r w:rsidR="00782521">
        <w:rPr>
          <w:rFonts w:hint="eastAsia"/>
        </w:rPr>
        <w:t>MOS。</w:t>
      </w:r>
    </w:p>
    <w:p w:rsidR="00E3551D" w:rsidP="00E65810" w:rsidRDefault="00E3551D" w14:paraId="282E7BEE" w14:textId="08FB861C">
      <w:pPr>
        <w:pStyle w:val="a3"/>
        <w:ind w:left="360" w:firstLine="0" w:firstLineChars="0"/>
      </w:pPr>
      <w:r>
        <w:rPr>
          <w:rFonts w:hint="eastAsia"/>
        </w:rPr>
        <w:t>另外我们采用了一片LM</w:t>
      </w:r>
      <w:r w:rsidR="00E70BB9">
        <w:t>2733</w:t>
      </w:r>
      <w:r w:rsidR="00E70BB9">
        <w:rPr>
          <w:rFonts w:hint="eastAsia"/>
        </w:rPr>
        <w:t>Y芯片将1</w:t>
      </w:r>
      <w:r w:rsidR="00E70BB9">
        <w:t>0</w:t>
      </w:r>
      <w:r w:rsidR="00E70BB9">
        <w:rPr>
          <w:rFonts w:hint="eastAsia"/>
        </w:rPr>
        <w:t>V电源升压至3</w:t>
      </w:r>
      <w:r w:rsidR="00E70BB9">
        <w:t>3</w:t>
      </w:r>
      <w:r w:rsidR="00E70BB9">
        <w:rPr>
          <w:rFonts w:hint="eastAsia"/>
        </w:rPr>
        <w:t>V。这样我们的高端MOS开关可以全部采用NMOS</w:t>
      </w:r>
      <w:r w:rsidR="003C07B8">
        <w:rPr>
          <w:rFonts w:hint="eastAsia"/>
        </w:rPr>
        <w:t>驱动。</w:t>
      </w:r>
    </w:p>
    <w:p w:rsidR="003C07B8" w:rsidP="003D3EF3" w:rsidRDefault="003C07B8" w14:paraId="3454A1F6" w14:textId="0C9A181F">
      <w:pPr>
        <w:pStyle w:val="a3"/>
        <w:ind w:left="360" w:firstLine="0" w:firstLineChars="0"/>
      </w:pPr>
      <w:r>
        <w:rPr>
          <w:rFonts w:hint="eastAsia"/>
        </w:rPr>
        <w:t>MOS</w:t>
      </w:r>
      <w:proofErr w:type="gramStart"/>
      <w:r>
        <w:rPr>
          <w:rFonts w:hint="eastAsia"/>
        </w:rPr>
        <w:t>管全部</w:t>
      </w:r>
      <w:proofErr w:type="gramEnd"/>
      <w:r>
        <w:rPr>
          <w:rFonts w:hint="eastAsia"/>
        </w:rPr>
        <w:t>采用AONS</w:t>
      </w:r>
      <w:r>
        <w:t>62614</w:t>
      </w:r>
      <w:r>
        <w:rPr>
          <w:rFonts w:hint="eastAsia"/>
        </w:rPr>
        <w:t>。这一型号具有1</w:t>
      </w:r>
      <w:r>
        <w:t>00</w:t>
      </w:r>
      <w:r>
        <w:rPr>
          <w:rFonts w:hint="eastAsia"/>
        </w:rPr>
        <w:t>A大电流，6</w:t>
      </w:r>
      <w:r>
        <w:t>0</w:t>
      </w:r>
      <w:r>
        <w:rPr>
          <w:rFonts w:hint="eastAsia"/>
        </w:rPr>
        <w:t>V电压，极低的开</w:t>
      </w:r>
      <w:r w:rsidR="0026591F">
        <w:rPr>
          <w:rFonts w:hint="eastAsia"/>
        </w:rPr>
        <w:t>关</w:t>
      </w:r>
      <w:r>
        <w:rPr>
          <w:rFonts w:hint="eastAsia"/>
        </w:rPr>
        <w:t>时间</w:t>
      </w:r>
      <w:r w:rsidR="0026591F">
        <w:rPr>
          <w:rFonts w:hint="eastAsia"/>
        </w:rPr>
        <w:t>，并且可以使用3</w:t>
      </w:r>
      <w:r w:rsidR="0026591F">
        <w:t>.3</w:t>
      </w:r>
      <w:r w:rsidR="0026591F">
        <w:rPr>
          <w:rFonts w:hint="eastAsia"/>
        </w:rPr>
        <w:t>V电压开关（低压侧）。</w:t>
      </w:r>
    </w:p>
    <w:p w:rsidR="001E6ABE" w:rsidP="003D3EF3" w:rsidRDefault="007C07DB" w14:paraId="0E9C03C7" w14:textId="1E81C34B">
      <w:pPr>
        <w:pStyle w:val="a3"/>
        <w:ind w:left="360" w:firstLine="0" w:firstLineChars="0"/>
      </w:pPr>
      <w:r>
        <w:rPr>
          <w:rFonts w:hint="eastAsia"/>
        </w:rPr>
        <w:t>开关电源的MOS采用</w:t>
      </w:r>
      <w:r w:rsidR="005E09FC">
        <w:rPr>
          <w:rFonts w:hint="eastAsia"/>
        </w:rPr>
        <w:t>LM</w:t>
      </w:r>
      <w:r w:rsidR="005E09FC">
        <w:t>5106</w:t>
      </w:r>
      <w:r w:rsidR="005E09FC">
        <w:rPr>
          <w:rFonts w:hint="eastAsia"/>
        </w:rPr>
        <w:t>芯片驱动，理想二极管采用LM</w:t>
      </w:r>
      <w:r w:rsidR="005E09FC">
        <w:t>5050</w:t>
      </w:r>
      <w:r w:rsidR="005E09FC">
        <w:rPr>
          <w:rFonts w:hint="eastAsia"/>
        </w:rPr>
        <w:t>-</w:t>
      </w:r>
      <w:r w:rsidR="005E09FC">
        <w:t>1</w:t>
      </w:r>
      <w:r w:rsidR="005E09FC">
        <w:rPr>
          <w:rFonts w:hint="eastAsia"/>
        </w:rPr>
        <w:t>驱动。</w:t>
      </w:r>
    </w:p>
    <w:p w:rsidR="003D3EF3" w:rsidP="003D3EF3" w:rsidRDefault="003D3EF3" w14:paraId="79679C4E" w14:textId="16401DB0">
      <w:pPr>
        <w:pStyle w:val="a3"/>
        <w:ind w:left="360" w:firstLine="0" w:firstLineChars="0"/>
      </w:pPr>
      <w:r>
        <w:rPr>
          <w:rFonts w:hint="eastAsia"/>
        </w:rPr>
        <w:t>主电感使用了WE</w:t>
      </w:r>
      <w:r>
        <w:t xml:space="preserve"> 74435571100 10</w:t>
      </w:r>
      <w:r>
        <w:rPr>
          <w:rFonts w:hint="eastAsia"/>
        </w:rPr>
        <w:t>uh电感。经计算，在2</w:t>
      </w:r>
      <w:r>
        <w:t>00</w:t>
      </w:r>
      <w:r>
        <w:rPr>
          <w:rFonts w:hint="eastAsia"/>
        </w:rPr>
        <w:t>kHz开关频率下，1</w:t>
      </w:r>
      <w:r>
        <w:t>0</w:t>
      </w:r>
      <w:r>
        <w:rPr>
          <w:rFonts w:hint="eastAsia"/>
        </w:rPr>
        <w:t>uh电感</w:t>
      </w:r>
      <w:r w:rsidR="00E761C0">
        <w:rPr>
          <w:rFonts w:hint="eastAsia"/>
        </w:rPr>
        <w:t>不论是BUCK还是BOOST工作下都能将ripple电流控制在3</w:t>
      </w:r>
      <w:r w:rsidR="00E761C0">
        <w:t>0</w:t>
      </w:r>
      <w:r w:rsidR="00E761C0">
        <w:rPr>
          <w:rFonts w:hint="eastAsia"/>
        </w:rPr>
        <w:t>%最大电流以内。</w:t>
      </w:r>
      <w:r w:rsidR="00022B2F">
        <w:rPr>
          <w:rFonts w:hint="eastAsia"/>
        </w:rPr>
        <w:t>饱和电流1</w:t>
      </w:r>
      <w:r w:rsidR="00022B2F">
        <w:t>6.5</w:t>
      </w:r>
      <w:r w:rsidR="00022B2F">
        <w:rPr>
          <w:rFonts w:hint="eastAsia"/>
        </w:rPr>
        <w:t>A，在升压时由于结构，</w:t>
      </w:r>
      <w:r w:rsidR="00A620F0">
        <w:rPr>
          <w:rFonts w:hint="eastAsia"/>
        </w:rPr>
        <w:t>1</w:t>
      </w:r>
      <w:r w:rsidR="00A620F0">
        <w:t>5</w:t>
      </w:r>
      <w:r w:rsidR="00A620F0">
        <w:rPr>
          <w:rFonts w:hint="eastAsia"/>
        </w:rPr>
        <w:t>A工作时</w:t>
      </w:r>
      <w:r w:rsidR="00022B2F">
        <w:rPr>
          <w:rFonts w:hint="eastAsia"/>
        </w:rPr>
        <w:t>ripple电流会小于1</w:t>
      </w:r>
      <w:r w:rsidR="00022B2F">
        <w:t>.5</w:t>
      </w:r>
      <w:r w:rsidR="00022B2F">
        <w:rPr>
          <w:rFonts w:hint="eastAsia"/>
        </w:rPr>
        <w:t>A</w:t>
      </w:r>
      <w:r w:rsidR="00F75E0D">
        <w:rPr>
          <w:rFonts w:hint="eastAsia"/>
        </w:rPr>
        <w:t>，刚好满足要求。而降压的电流更低</w:t>
      </w:r>
      <w:r w:rsidR="00E81DDB">
        <w:rPr>
          <w:rFonts w:hint="eastAsia"/>
        </w:rPr>
        <w:t>（1</w:t>
      </w:r>
      <w:r w:rsidR="00E81DDB">
        <w:t>20</w:t>
      </w:r>
      <w:r w:rsidR="00E81DDB">
        <w:rPr>
          <w:rFonts w:hint="eastAsia"/>
        </w:rPr>
        <w:t>W仅5A）</w:t>
      </w:r>
      <w:r w:rsidR="00F75E0D">
        <w:rPr>
          <w:rFonts w:hint="eastAsia"/>
        </w:rPr>
        <w:t>，因此即使ripple电流更大也</w:t>
      </w:r>
      <w:r w:rsidR="00E81DDB">
        <w:rPr>
          <w:rFonts w:hint="eastAsia"/>
        </w:rPr>
        <w:t>不会饱和。</w:t>
      </w:r>
    </w:p>
    <w:p w:rsidR="00A620F0" w:rsidP="003D3EF3" w:rsidRDefault="00A620F0" w14:paraId="34BFB37E" w14:textId="38A582DC">
      <w:pPr>
        <w:pStyle w:val="a3"/>
        <w:ind w:left="360" w:firstLine="0" w:firstLineChars="0"/>
      </w:pPr>
      <w:proofErr w:type="gramStart"/>
      <w:r>
        <w:rPr>
          <w:rFonts w:hint="eastAsia"/>
        </w:rPr>
        <w:t>板载数个</w:t>
      </w:r>
      <w:proofErr w:type="gramEnd"/>
      <w:r>
        <w:rPr>
          <w:rFonts w:hint="eastAsia"/>
        </w:rPr>
        <w:t>INA</w:t>
      </w:r>
      <w:r>
        <w:t>240</w:t>
      </w:r>
      <w:r>
        <w:rPr>
          <w:rFonts w:hint="eastAsia"/>
        </w:rPr>
        <w:t>放大器</w:t>
      </w:r>
      <w:r w:rsidR="007059C2">
        <w:rPr>
          <w:rFonts w:hint="eastAsia"/>
        </w:rPr>
        <w:t>，配合</w:t>
      </w:r>
      <w:r w:rsidR="007059C2">
        <w:t>0.5</w:t>
      </w:r>
      <w:r w:rsidR="007059C2">
        <w:rPr>
          <w:rFonts w:hint="eastAsia"/>
        </w:rPr>
        <w:t>~</w:t>
      </w:r>
      <w:r w:rsidR="007059C2">
        <w:t>3</w:t>
      </w:r>
      <w:r w:rsidR="007059C2">
        <w:rPr>
          <w:rFonts w:hint="eastAsia"/>
        </w:rPr>
        <w:t>mΩ不等的分压电阻来测量电流，通过0</w:t>
      </w:r>
      <w:r w:rsidR="007059C2">
        <w:t>.1</w:t>
      </w:r>
      <w:r w:rsidR="007059C2">
        <w:rPr>
          <w:rFonts w:hint="eastAsia"/>
        </w:rPr>
        <w:t>%精密电阻分压测量电压</w:t>
      </w:r>
      <w:r w:rsidR="00E116F3">
        <w:rPr>
          <w:rFonts w:hint="eastAsia"/>
        </w:rPr>
        <w:t>。</w:t>
      </w:r>
    </w:p>
    <w:p w:rsidR="00E116F3" w:rsidP="003D3EF3" w:rsidRDefault="00E116F3" w14:paraId="4099FAFA" w14:textId="672B677D">
      <w:pPr>
        <w:pStyle w:val="a3"/>
        <w:ind w:left="360" w:firstLine="0" w:firstLineChars="0"/>
      </w:pPr>
      <w:r>
        <w:rPr>
          <w:rFonts w:hint="eastAsia"/>
        </w:rPr>
        <w:t>模拟电源方面使用LP</w:t>
      </w:r>
      <w:r>
        <w:t>5907</w:t>
      </w:r>
      <w:r>
        <w:rPr>
          <w:rFonts w:hint="eastAsia"/>
        </w:rPr>
        <w:t>高精度LDO从数字5V电源降压得到3</w:t>
      </w:r>
      <w:r>
        <w:t>.3</w:t>
      </w:r>
      <w:r>
        <w:rPr>
          <w:rFonts w:hint="eastAsia"/>
        </w:rPr>
        <w:t>V电源，</w:t>
      </w:r>
      <w:r w:rsidR="005D76FA">
        <w:rPr>
          <w:rFonts w:hint="eastAsia"/>
        </w:rPr>
        <w:t>并通过REF</w:t>
      </w:r>
      <w:r w:rsidR="005D76FA">
        <w:t>3025</w:t>
      </w:r>
      <w:r w:rsidR="005D76FA">
        <w:rPr>
          <w:rFonts w:hint="eastAsia"/>
        </w:rPr>
        <w:t>基准电压提供2</w:t>
      </w:r>
      <w:r w:rsidR="005D76FA">
        <w:t>.5</w:t>
      </w:r>
      <w:r w:rsidR="005D76FA">
        <w:rPr>
          <w:rFonts w:hint="eastAsia"/>
        </w:rPr>
        <w:t>V基准</w:t>
      </w:r>
      <w:r>
        <w:rPr>
          <w:rFonts w:hint="eastAsia"/>
        </w:rPr>
        <w:t>。</w:t>
      </w:r>
      <w:r w:rsidR="00E14FE4">
        <w:rPr>
          <w:rFonts w:hint="eastAsia"/>
        </w:rPr>
        <w:t>整个板子采用4层板，数字/功率和模拟分开共地，并通过电感隔离。</w:t>
      </w:r>
    </w:p>
    <w:p w:rsidRPr="003D3EF3" w:rsidR="005C01D5" w:rsidP="003D3EF3" w:rsidRDefault="001E6ABE" w14:paraId="072E0341" w14:textId="738CAF29" w14:noSpellErr="1">
      <w:pPr>
        <w:pStyle w:val="a3"/>
        <w:ind w:left="360" w:firstLine="0" w:firstLineChars="0"/>
      </w:pPr>
      <w:r>
        <w:drawing>
          <wp:inline wp14:editId="1A0363BD" wp14:anchorId="48205E61">
            <wp:extent cx="3415798" cy="4554535"/>
            <wp:effectExtent l="2223" t="0" r="0" b="0"/>
            <wp:docPr id="4" name="图片 4" descr="电子仪器&#10;&#10;描述已自动生成" title=""/>
            <wp:cNvGraphicFramePr>
              <a:graphicFrameLocks noChangeAspect="1"/>
            </wp:cNvGraphicFramePr>
            <a:graphic>
              <a:graphicData uri="http://schemas.openxmlformats.org/drawingml/2006/picture">
                <pic:pic>
                  <pic:nvPicPr>
                    <pic:cNvPr id="0" name="图片 4"/>
                    <pic:cNvPicPr/>
                  </pic:nvPicPr>
                  <pic:blipFill>
                    <a:blip r:embed="R44cea84543e347e4">
                      <a:extLst xmlns:a="http://schemas.openxmlformats.org/drawingml/2006/main">
                        <a:ext uri="{28A0092B-C50C-407E-A947-70E740481C1C}">
                          <a14:useLocalDpi xmlns:a14="http://schemas.microsoft.com/office/drawing/2010/main" val="0"/>
                        </a:ext>
                      </a:extLst>
                    </a:blip>
                    <a:stretch>
                      <a:fillRect/>
                    </a:stretch>
                  </pic:blipFill>
                  <pic:spPr>
                    <a:xfrm rot="16200000" flipH="0" flipV="0">
                      <a:off x="0" y="0"/>
                      <a:ext cx="3415798" cy="4554535"/>
                    </a:xfrm>
                    <a:prstGeom prst="rect">
                      <a:avLst/>
                    </a:prstGeom>
                  </pic:spPr>
                </pic:pic>
              </a:graphicData>
            </a:graphic>
          </wp:inline>
        </w:drawing>
      </w:r>
    </w:p>
    <w:sectPr w:rsidRPr="003D3EF3" w:rsidR="005C01D5">
      <w:pgSz w:w="11906" w:h="16838" w:orient="portrait"/>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376267" w:rsidP="00EF61DB" w:rsidRDefault="00376267" w14:paraId="474B5DBB" w14:textId="77777777">
      <w:r>
        <w:separator/>
      </w:r>
    </w:p>
  </w:endnote>
  <w:endnote w:type="continuationSeparator" w:id="0">
    <w:p w:rsidR="00376267" w:rsidP="00EF61DB" w:rsidRDefault="00376267" w14:paraId="0ADE6683"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376267" w:rsidP="00EF61DB" w:rsidRDefault="00376267" w14:paraId="477D8FC2" w14:textId="77777777">
      <w:r>
        <w:separator/>
      </w:r>
    </w:p>
  </w:footnote>
  <w:footnote w:type="continuationSeparator" w:id="0">
    <w:p w:rsidR="00376267" w:rsidP="00EF61DB" w:rsidRDefault="00376267" w14:paraId="367E63DE" w14:textId="7777777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BFD4AB9"/>
    <w:multiLevelType w:val="hybridMultilevel"/>
    <w:tmpl w:val="853CBE9E"/>
    <w:lvl w:ilvl="0" w:tplc="CD8C222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35890A86"/>
    <w:multiLevelType w:val="hybridMultilevel"/>
    <w:tmpl w:val="320EA17A"/>
    <w:lvl w:ilvl="0" w:tplc="5D4EDC1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40B06FE2"/>
    <w:multiLevelType w:val="hybridMultilevel"/>
    <w:tmpl w:val="D9F29642"/>
    <w:lvl w:ilvl="0" w:tplc="D5B61F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511617F"/>
    <w:multiLevelType w:val="hybridMultilevel"/>
    <w:tmpl w:val="AEE86EE0"/>
    <w:lvl w:ilvl="0" w:tplc="490256D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53F46CC6"/>
    <w:multiLevelType w:val="hybridMultilevel"/>
    <w:tmpl w:val="B13A7E80"/>
    <w:lvl w:ilvl="0" w:tplc="5186FC6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5704022D"/>
    <w:multiLevelType w:val="hybridMultilevel"/>
    <w:tmpl w:val="B7E0C4AE"/>
    <w:lvl w:ilvl="0" w:tplc="1D6E5D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6BE6067"/>
    <w:multiLevelType w:val="hybridMultilevel"/>
    <w:tmpl w:val="269448F4"/>
    <w:lvl w:ilvl="0" w:tplc="2D3E020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7CD707B0"/>
    <w:multiLevelType w:val="hybridMultilevel"/>
    <w:tmpl w:val="B994EF32"/>
    <w:lvl w:ilvl="0" w:tplc="741492CA">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5"/>
  </w:num>
  <w:num w:numId="2">
    <w:abstractNumId w:val="1"/>
  </w:num>
  <w:num w:numId="3">
    <w:abstractNumId w:val="7"/>
  </w:num>
  <w:num w:numId="4">
    <w:abstractNumId w:val="4"/>
  </w:num>
  <w:num w:numId="5">
    <w:abstractNumId w:val="0"/>
  </w:num>
  <w:num w:numId="6">
    <w:abstractNumId w:val="3"/>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trackRevisions w:val="false"/>
  <w:zoom w:percent="100"/>
  <w:bordersDoNotSurroundHeader/>
  <w:bordersDoNotSurroundFooter/>
  <w:proofState w:spelling="clean" w:grammar="dirty"/>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19A2"/>
    <w:rsid w:val="000119E8"/>
    <w:rsid w:val="00015BBF"/>
    <w:rsid w:val="00022B2F"/>
    <w:rsid w:val="00037939"/>
    <w:rsid w:val="00054464"/>
    <w:rsid w:val="00055969"/>
    <w:rsid w:val="00056252"/>
    <w:rsid w:val="000638B3"/>
    <w:rsid w:val="00083895"/>
    <w:rsid w:val="00090B2A"/>
    <w:rsid w:val="000A02BC"/>
    <w:rsid w:val="000A2206"/>
    <w:rsid w:val="000B10F3"/>
    <w:rsid w:val="000E2999"/>
    <w:rsid w:val="000E4609"/>
    <w:rsid w:val="000F410C"/>
    <w:rsid w:val="000F65A5"/>
    <w:rsid w:val="000F769A"/>
    <w:rsid w:val="001228CD"/>
    <w:rsid w:val="00123648"/>
    <w:rsid w:val="00131479"/>
    <w:rsid w:val="00133B46"/>
    <w:rsid w:val="00137BF2"/>
    <w:rsid w:val="00156AAE"/>
    <w:rsid w:val="00157A17"/>
    <w:rsid w:val="001976A3"/>
    <w:rsid w:val="001A58BB"/>
    <w:rsid w:val="001B7941"/>
    <w:rsid w:val="001C2F1F"/>
    <w:rsid w:val="001D35F8"/>
    <w:rsid w:val="001E40C5"/>
    <w:rsid w:val="001E6ABE"/>
    <w:rsid w:val="00236C52"/>
    <w:rsid w:val="002518AC"/>
    <w:rsid w:val="0026591F"/>
    <w:rsid w:val="00274BA9"/>
    <w:rsid w:val="002803A8"/>
    <w:rsid w:val="00294503"/>
    <w:rsid w:val="00295428"/>
    <w:rsid w:val="002A409C"/>
    <w:rsid w:val="002A6887"/>
    <w:rsid w:val="002A6D4B"/>
    <w:rsid w:val="002C2350"/>
    <w:rsid w:val="002C637A"/>
    <w:rsid w:val="002E095A"/>
    <w:rsid w:val="002E5553"/>
    <w:rsid w:val="002F691A"/>
    <w:rsid w:val="0030401D"/>
    <w:rsid w:val="00305634"/>
    <w:rsid w:val="0030666D"/>
    <w:rsid w:val="0031568D"/>
    <w:rsid w:val="00323F8A"/>
    <w:rsid w:val="00342B17"/>
    <w:rsid w:val="003637F4"/>
    <w:rsid w:val="00371068"/>
    <w:rsid w:val="00376267"/>
    <w:rsid w:val="00382A1B"/>
    <w:rsid w:val="003A25AD"/>
    <w:rsid w:val="003B3222"/>
    <w:rsid w:val="003C07B8"/>
    <w:rsid w:val="003C49A7"/>
    <w:rsid w:val="003D3EF3"/>
    <w:rsid w:val="003F2C17"/>
    <w:rsid w:val="003F76F2"/>
    <w:rsid w:val="004361BF"/>
    <w:rsid w:val="00437731"/>
    <w:rsid w:val="00455A4A"/>
    <w:rsid w:val="0046245B"/>
    <w:rsid w:val="004654BC"/>
    <w:rsid w:val="004658F5"/>
    <w:rsid w:val="004970E3"/>
    <w:rsid w:val="004A33E0"/>
    <w:rsid w:val="004A49C1"/>
    <w:rsid w:val="004A4D6F"/>
    <w:rsid w:val="004B66AC"/>
    <w:rsid w:val="004B7FA1"/>
    <w:rsid w:val="004C282A"/>
    <w:rsid w:val="004E2639"/>
    <w:rsid w:val="004E6CC6"/>
    <w:rsid w:val="004F5A17"/>
    <w:rsid w:val="00522F80"/>
    <w:rsid w:val="00574F45"/>
    <w:rsid w:val="00580A5A"/>
    <w:rsid w:val="00585AC9"/>
    <w:rsid w:val="005972DE"/>
    <w:rsid w:val="005C01D5"/>
    <w:rsid w:val="005C51CE"/>
    <w:rsid w:val="005D0B6F"/>
    <w:rsid w:val="005D0C9B"/>
    <w:rsid w:val="005D1C48"/>
    <w:rsid w:val="005D636E"/>
    <w:rsid w:val="005D76FA"/>
    <w:rsid w:val="005E09FC"/>
    <w:rsid w:val="005F19A6"/>
    <w:rsid w:val="00615321"/>
    <w:rsid w:val="00660CE0"/>
    <w:rsid w:val="0066291D"/>
    <w:rsid w:val="00665F2F"/>
    <w:rsid w:val="0069029E"/>
    <w:rsid w:val="006D511E"/>
    <w:rsid w:val="006E2597"/>
    <w:rsid w:val="006F02D3"/>
    <w:rsid w:val="007059C2"/>
    <w:rsid w:val="0072327A"/>
    <w:rsid w:val="00731F98"/>
    <w:rsid w:val="00754C0F"/>
    <w:rsid w:val="007557D4"/>
    <w:rsid w:val="00761F70"/>
    <w:rsid w:val="00766354"/>
    <w:rsid w:val="00773B79"/>
    <w:rsid w:val="00782521"/>
    <w:rsid w:val="007B6856"/>
    <w:rsid w:val="007C07DB"/>
    <w:rsid w:val="007E03F9"/>
    <w:rsid w:val="007E7394"/>
    <w:rsid w:val="007F3AEC"/>
    <w:rsid w:val="007F6885"/>
    <w:rsid w:val="00816439"/>
    <w:rsid w:val="00817488"/>
    <w:rsid w:val="008369F4"/>
    <w:rsid w:val="00862AB2"/>
    <w:rsid w:val="00872A45"/>
    <w:rsid w:val="00881A03"/>
    <w:rsid w:val="0088204A"/>
    <w:rsid w:val="00896265"/>
    <w:rsid w:val="008A78DA"/>
    <w:rsid w:val="008D1F56"/>
    <w:rsid w:val="008F216A"/>
    <w:rsid w:val="00940F5B"/>
    <w:rsid w:val="00944B7B"/>
    <w:rsid w:val="009640DA"/>
    <w:rsid w:val="00964F79"/>
    <w:rsid w:val="009B3688"/>
    <w:rsid w:val="009B619C"/>
    <w:rsid w:val="009C3359"/>
    <w:rsid w:val="009E17DE"/>
    <w:rsid w:val="009E18D2"/>
    <w:rsid w:val="009E4010"/>
    <w:rsid w:val="009E4223"/>
    <w:rsid w:val="009F472B"/>
    <w:rsid w:val="00A14C53"/>
    <w:rsid w:val="00A22820"/>
    <w:rsid w:val="00A50D64"/>
    <w:rsid w:val="00A518DF"/>
    <w:rsid w:val="00A55C12"/>
    <w:rsid w:val="00A56D7C"/>
    <w:rsid w:val="00A577D0"/>
    <w:rsid w:val="00A620F0"/>
    <w:rsid w:val="00A66039"/>
    <w:rsid w:val="00A80C61"/>
    <w:rsid w:val="00AE19A5"/>
    <w:rsid w:val="00AE4D57"/>
    <w:rsid w:val="00AE565F"/>
    <w:rsid w:val="00AF17BE"/>
    <w:rsid w:val="00AF19A2"/>
    <w:rsid w:val="00AF7D37"/>
    <w:rsid w:val="00B53E40"/>
    <w:rsid w:val="00B77BD9"/>
    <w:rsid w:val="00B80EEA"/>
    <w:rsid w:val="00B932F1"/>
    <w:rsid w:val="00B94509"/>
    <w:rsid w:val="00BA3D04"/>
    <w:rsid w:val="00C0731F"/>
    <w:rsid w:val="00C117F1"/>
    <w:rsid w:val="00C12164"/>
    <w:rsid w:val="00C26C1D"/>
    <w:rsid w:val="00C3360F"/>
    <w:rsid w:val="00C45FE6"/>
    <w:rsid w:val="00C50BAC"/>
    <w:rsid w:val="00C50CC8"/>
    <w:rsid w:val="00C6018A"/>
    <w:rsid w:val="00C63F22"/>
    <w:rsid w:val="00C649BA"/>
    <w:rsid w:val="00C713F6"/>
    <w:rsid w:val="00C813D4"/>
    <w:rsid w:val="00C9244E"/>
    <w:rsid w:val="00C946C5"/>
    <w:rsid w:val="00C97B9E"/>
    <w:rsid w:val="00CC2D31"/>
    <w:rsid w:val="00CD21DB"/>
    <w:rsid w:val="00CD6B16"/>
    <w:rsid w:val="00CF62CD"/>
    <w:rsid w:val="00D06CDC"/>
    <w:rsid w:val="00D16250"/>
    <w:rsid w:val="00D36C15"/>
    <w:rsid w:val="00D66B24"/>
    <w:rsid w:val="00D72A73"/>
    <w:rsid w:val="00D94AD1"/>
    <w:rsid w:val="00DB7548"/>
    <w:rsid w:val="00DD3AC2"/>
    <w:rsid w:val="00E07DC3"/>
    <w:rsid w:val="00E116F3"/>
    <w:rsid w:val="00E14FE4"/>
    <w:rsid w:val="00E15111"/>
    <w:rsid w:val="00E269BA"/>
    <w:rsid w:val="00E3551D"/>
    <w:rsid w:val="00E519EC"/>
    <w:rsid w:val="00E51D00"/>
    <w:rsid w:val="00E528FA"/>
    <w:rsid w:val="00E654DF"/>
    <w:rsid w:val="00E65810"/>
    <w:rsid w:val="00E70BB9"/>
    <w:rsid w:val="00E761C0"/>
    <w:rsid w:val="00E77E36"/>
    <w:rsid w:val="00E81DDB"/>
    <w:rsid w:val="00E901D9"/>
    <w:rsid w:val="00EA06D9"/>
    <w:rsid w:val="00EA3397"/>
    <w:rsid w:val="00ED5811"/>
    <w:rsid w:val="00ED5CFD"/>
    <w:rsid w:val="00EF61DB"/>
    <w:rsid w:val="00F163E4"/>
    <w:rsid w:val="00F54456"/>
    <w:rsid w:val="00F632C9"/>
    <w:rsid w:val="00F75E0D"/>
    <w:rsid w:val="00FA731C"/>
    <w:rsid w:val="00FB5C8C"/>
    <w:rsid w:val="00FD0397"/>
    <w:rsid w:val="00FD2E37"/>
    <w:rsid w:val="00FF4533"/>
    <w:rsid w:val="531B90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A03D72"/>
  <w15:chartTrackingRefBased/>
  <w15:docId w15:val="{20074B9D-1424-4C9B-99BA-E4EA79DB5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hAnsiTheme="minorHAnsi" w:eastAsiaTheme="minorEastAsia"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a" w:default="1">
    <w:name w:val="Normal"/>
    <w:qFormat/>
    <w:pPr>
      <w:widowControl w:val="0"/>
      <w:jc w:val="both"/>
    </w:pPr>
  </w:style>
  <w:style w:type="character" w:styleId="a0" w:default="1">
    <w:name w:val="Default Paragraph Font"/>
    <w:uiPriority w:val="1"/>
    <w:semiHidden/>
    <w:unhideWhenUsed/>
  </w:style>
  <w:style w:type="table" w:styleId="a1" w:default="1">
    <w:name w:val="Normal Table"/>
    <w:uiPriority w:val="99"/>
    <w:semiHidden/>
    <w:unhideWhenUsed/>
    <w:tblPr>
      <w:tblInd w:w="0" w:type="dxa"/>
      <w:tblCellMar>
        <w:top w:w="0" w:type="dxa"/>
        <w:left w:w="108" w:type="dxa"/>
        <w:bottom w:w="0" w:type="dxa"/>
        <w:right w:w="108" w:type="dxa"/>
      </w:tblCellMar>
    </w:tblPr>
  </w:style>
  <w:style w:type="numbering" w:styleId="a2" w:default="1">
    <w:name w:val="No List"/>
    <w:uiPriority w:val="99"/>
    <w:semiHidden/>
    <w:unhideWhenUsed/>
  </w:style>
  <w:style w:type="paragraph" w:styleId="a3">
    <w:name w:val="List Paragraph"/>
    <w:basedOn w:val="a"/>
    <w:uiPriority w:val="34"/>
    <w:qFormat/>
    <w:rsid w:val="003A25AD"/>
    <w:pPr>
      <w:ind w:firstLine="420" w:firstLineChars="200"/>
    </w:pPr>
  </w:style>
  <w:style w:type="paragraph" w:styleId="a4">
    <w:name w:val="header"/>
    <w:basedOn w:val="a"/>
    <w:link w:val="a5"/>
    <w:uiPriority w:val="99"/>
    <w:unhideWhenUsed/>
    <w:rsid w:val="00EF61DB"/>
    <w:pPr>
      <w:pBdr>
        <w:bottom w:val="single" w:color="auto" w:sz="6" w:space="1"/>
      </w:pBdr>
      <w:tabs>
        <w:tab w:val="center" w:pos="4153"/>
        <w:tab w:val="right" w:pos="8306"/>
      </w:tabs>
      <w:snapToGrid w:val="0"/>
      <w:jc w:val="center"/>
    </w:pPr>
    <w:rPr>
      <w:sz w:val="18"/>
      <w:szCs w:val="18"/>
    </w:rPr>
  </w:style>
  <w:style w:type="character" w:styleId="a5" w:customStyle="1">
    <w:name w:val="页眉 字符"/>
    <w:basedOn w:val="a0"/>
    <w:link w:val="a4"/>
    <w:uiPriority w:val="99"/>
    <w:rsid w:val="00EF61DB"/>
    <w:rPr>
      <w:sz w:val="18"/>
      <w:szCs w:val="18"/>
    </w:rPr>
  </w:style>
  <w:style w:type="paragraph" w:styleId="a6">
    <w:name w:val="footer"/>
    <w:basedOn w:val="a"/>
    <w:link w:val="a7"/>
    <w:uiPriority w:val="99"/>
    <w:unhideWhenUsed/>
    <w:rsid w:val="00EF61DB"/>
    <w:pPr>
      <w:tabs>
        <w:tab w:val="center" w:pos="4153"/>
        <w:tab w:val="right" w:pos="8306"/>
      </w:tabs>
      <w:snapToGrid w:val="0"/>
      <w:jc w:val="left"/>
    </w:pPr>
    <w:rPr>
      <w:sz w:val="18"/>
      <w:szCs w:val="18"/>
    </w:rPr>
  </w:style>
  <w:style w:type="character" w:styleId="a7" w:customStyle="1">
    <w:name w:val="页脚 字符"/>
    <w:basedOn w:val="a0"/>
    <w:link w:val="a6"/>
    <w:uiPriority w:val="99"/>
    <w:rsid w:val="00EF61D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65279;<?xml version="1.0" encoding="utf-8"?><Relationships xmlns="http://schemas.openxmlformats.org/package/2006/relationships"><Relationship Type="http://schemas.openxmlformats.org/officeDocument/2006/relationships/image" Target="media/image2.png" Id="rId8" /><Relationship Type="http://schemas.openxmlformats.org/officeDocument/2006/relationships/fontTable" Target="fontTable.xml" Id="rId13" /><Relationship Type="http://schemas.openxmlformats.org/officeDocument/2006/relationships/settings" Target="settings.xml" Id="rId3" /><Relationship Type="http://schemas.openxmlformats.org/officeDocument/2006/relationships/image" Target="media/image1.png" Id="rId7" /><Relationship Type="http://schemas.openxmlformats.org/officeDocument/2006/relationships/styles" Target="styles.xml" Id="rId2" /><Relationship Type="http://schemas.openxmlformats.org/officeDocument/2006/relationships/numbering" Target="numbering.xml" Id="rId1" /><Relationship Type="http://schemas.openxmlformats.org/officeDocument/2006/relationships/endnotes" Target="endnotes.xml" Id="rId6" /><Relationship Type="http://schemas.openxmlformats.org/officeDocument/2006/relationships/package" Target="embeddings/Microsoft_Visio_Drawing.vsdx" Id="rId11" /><Relationship Type="http://schemas.openxmlformats.org/officeDocument/2006/relationships/footnotes" Target="footnotes.xml" Id="rId5" /><Relationship Type="http://schemas.openxmlformats.org/officeDocument/2006/relationships/image" Target="media/image4.emf" Id="rId10" /><Relationship Type="http://schemas.openxmlformats.org/officeDocument/2006/relationships/webSettings" Target="webSettings.xml" Id="rId4" /><Relationship Type="http://schemas.openxmlformats.org/officeDocument/2006/relationships/theme" Target="theme/theme1.xml" Id="rId14" /><Relationship Type="http://schemas.openxmlformats.org/officeDocument/2006/relationships/image" Target="/media/image3.jpg" Id="R9182d7c0f51c4d52" /><Relationship Type="http://schemas.openxmlformats.org/officeDocument/2006/relationships/image" Target="/media/image4.jpg" Id="R44cea84543e347e4"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刘 思宇</dc:creator>
  <keywords/>
  <dc:description/>
  <lastModifiedBy>刘 思宇</lastModifiedBy>
  <revision>219</revision>
  <dcterms:created xsi:type="dcterms:W3CDTF">2021-08-05T07:13:00.0000000Z</dcterms:created>
  <dcterms:modified xsi:type="dcterms:W3CDTF">2021-08-06T11:22:32.6699758Z</dcterms:modified>
</coreProperties>
</file>